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3A657B8D" w14:textId="647ABE13" w:rsidR="00D722C9" w:rsidRPr="00862EC4" w:rsidRDefault="00862EC4" w:rsidP="00D722C9">
      <w:pPr>
        <w:pStyle w:val="Dikgedrukt"/>
        <w:jc w:val="center"/>
        <w:rPr>
          <w:rFonts w:asciiTheme="minorHAnsi" w:hAnsiTheme="minorHAnsi" w:cstheme="minorHAnsi"/>
          <w:i/>
          <w:sz w:val="20"/>
          <w:szCs w:val="28"/>
          <w:u w:val="none"/>
          <w:lang w:val="en-GB"/>
        </w:rPr>
      </w:pPr>
      <w:r w:rsidRPr="00862EC4">
        <w:rPr>
          <w:rFonts w:asciiTheme="minorHAnsi" w:hAnsiTheme="minorHAnsi" w:cstheme="minorHAnsi"/>
          <w:i/>
          <w:sz w:val="20"/>
          <w:szCs w:val="28"/>
          <w:u w:val="none"/>
          <w:lang w:val="en-GB"/>
        </w:rPr>
        <w:t>To improve myoelectric prosthesis control</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62EC4" w:rsidRDefault="008D702D" w:rsidP="00C92504">
      <w:pPr>
        <w:ind w:left="0"/>
        <w:jc w:val="center"/>
        <w:rPr>
          <w:rFonts w:asciiTheme="majorHAnsi" w:hAnsiTheme="majorHAnsi" w:cs="Arial"/>
          <w:i/>
          <w:sz w:val="24"/>
          <w:szCs w:val="24"/>
        </w:rPr>
      </w:pPr>
      <w:r w:rsidRPr="00862EC4">
        <w:rPr>
          <w:rFonts w:asciiTheme="majorHAnsi" w:hAnsiTheme="majorHAnsi" w:cs="Arial"/>
          <w:i/>
          <w:sz w:val="24"/>
          <w:szCs w:val="24"/>
        </w:rPr>
        <w:t>Bachelor thesis</w:t>
      </w:r>
    </w:p>
    <w:p w14:paraId="5A64EAF5" w14:textId="77777777" w:rsidR="008D702D" w:rsidRPr="00862EC4" w:rsidRDefault="008D702D" w:rsidP="008D702D">
      <w:pPr>
        <w:jc w:val="center"/>
        <w:rPr>
          <w:rFonts w:asciiTheme="majorHAnsi" w:hAnsiTheme="majorHAnsi" w:cs="Arial"/>
          <w:sz w:val="24"/>
          <w:szCs w:val="24"/>
        </w:rPr>
      </w:pPr>
    </w:p>
    <w:p w14:paraId="6C96B0F6" w14:textId="77777777" w:rsidR="008D702D" w:rsidRPr="00862EC4" w:rsidRDefault="008D702D" w:rsidP="008D702D">
      <w:pPr>
        <w:jc w:val="center"/>
        <w:rPr>
          <w:rFonts w:asciiTheme="majorHAnsi" w:hAnsiTheme="majorHAnsi" w:cs="Arial"/>
          <w:sz w:val="24"/>
          <w:szCs w:val="24"/>
        </w:rPr>
      </w:pPr>
    </w:p>
    <w:p w14:paraId="6C0FC626" w14:textId="77777777" w:rsidR="008D702D" w:rsidRPr="00862EC4" w:rsidRDefault="008D702D" w:rsidP="008D702D">
      <w:pPr>
        <w:jc w:val="center"/>
        <w:rPr>
          <w:rFonts w:asciiTheme="majorHAnsi" w:hAnsiTheme="majorHAnsi" w:cs="Arial"/>
          <w:sz w:val="24"/>
          <w:szCs w:val="24"/>
        </w:rPr>
      </w:pPr>
    </w:p>
    <w:p w14:paraId="34319884" w14:textId="6F572968" w:rsidR="008D702D" w:rsidRPr="00862EC4" w:rsidRDefault="008D702D" w:rsidP="00C92504">
      <w:pPr>
        <w:ind w:left="0"/>
        <w:jc w:val="center"/>
        <w:rPr>
          <w:rFonts w:asciiTheme="majorHAnsi" w:hAnsiTheme="majorHAnsi" w:cs="Arial"/>
          <w:b/>
          <w:sz w:val="24"/>
          <w:szCs w:val="24"/>
        </w:rPr>
      </w:pPr>
      <w:r w:rsidRPr="00862EC4">
        <w:rPr>
          <w:rFonts w:asciiTheme="majorHAnsi" w:hAnsiTheme="majorHAnsi" w:cs="Arial"/>
          <w:b/>
          <w:sz w:val="24"/>
          <w:szCs w:val="24"/>
        </w:rPr>
        <w:t>Oliver Kersten</w:t>
      </w:r>
    </w:p>
    <w:p w14:paraId="6DB4CB67" w14:textId="77777777" w:rsidR="008D702D" w:rsidRPr="00862EC4" w:rsidRDefault="008D702D" w:rsidP="008D702D">
      <w:pPr>
        <w:jc w:val="center"/>
        <w:rPr>
          <w:rFonts w:asciiTheme="majorHAnsi" w:hAnsiTheme="majorHAnsi" w:cs="Arial"/>
          <w:b/>
          <w:sz w:val="24"/>
          <w:szCs w:val="24"/>
        </w:rPr>
      </w:pPr>
    </w:p>
    <w:p w14:paraId="4BEC2B40" w14:textId="77777777" w:rsidR="008D702D" w:rsidRPr="00862EC4" w:rsidRDefault="008D702D" w:rsidP="008D702D">
      <w:pPr>
        <w:jc w:val="center"/>
        <w:rPr>
          <w:rFonts w:asciiTheme="majorHAnsi" w:hAnsiTheme="majorHAnsi" w:cs="Arial"/>
          <w:sz w:val="24"/>
          <w:szCs w:val="24"/>
        </w:rPr>
      </w:pPr>
    </w:p>
    <w:p w14:paraId="3E440167" w14:textId="46CF6514" w:rsidR="008D702D" w:rsidRPr="00862EC4" w:rsidRDefault="008D702D" w:rsidP="00C92504">
      <w:pPr>
        <w:ind w:left="0"/>
        <w:jc w:val="center"/>
        <w:rPr>
          <w:rFonts w:asciiTheme="majorHAnsi" w:hAnsiTheme="majorHAnsi" w:cs="Arial"/>
          <w:sz w:val="24"/>
          <w:szCs w:val="24"/>
        </w:rPr>
      </w:pPr>
      <w:r w:rsidRPr="00862EC4">
        <w:rPr>
          <w:rFonts w:asciiTheme="majorHAnsi" w:hAnsiTheme="majorHAnsi" w:cs="Arial"/>
          <w:sz w:val="24"/>
          <w:szCs w:val="24"/>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C02ECD">
        <w:rPr>
          <w:rFonts w:asciiTheme="majorHAnsi" w:hAnsiTheme="majorHAnsi" w:cs="Arial"/>
          <w:noProof/>
          <w:sz w:val="24"/>
          <w:szCs w:val="24"/>
        </w:rPr>
        <w:t>27 November 2019</w:t>
      </w:r>
      <w:r>
        <w:rPr>
          <w:rFonts w:asciiTheme="majorHAnsi" w:hAnsiTheme="majorHAnsi" w:cs="Arial"/>
          <w:sz w:val="24"/>
          <w:szCs w:val="24"/>
        </w:rPr>
        <w:fldChar w:fldCharType="end"/>
      </w:r>
    </w:p>
    <w:p w14:paraId="51F6AD60" w14:textId="77777777" w:rsidR="008D702D" w:rsidRPr="00862EC4" w:rsidRDefault="008D702D" w:rsidP="008D702D">
      <w:pPr>
        <w:rPr>
          <w:rFonts w:asciiTheme="majorHAnsi" w:hAnsiTheme="majorHAnsi" w:cs="Arial"/>
          <w:sz w:val="24"/>
          <w:szCs w:val="24"/>
        </w:rPr>
      </w:pPr>
    </w:p>
    <w:p w14:paraId="7F66175C" w14:textId="77777777" w:rsidR="008D702D" w:rsidRPr="00862EC4" w:rsidRDefault="008D702D" w:rsidP="008D702D">
      <w:pPr>
        <w:rPr>
          <w:rFonts w:asciiTheme="majorHAnsi" w:hAnsiTheme="majorHAnsi" w:cs="Arial"/>
          <w:sz w:val="24"/>
          <w:szCs w:val="24"/>
        </w:rPr>
      </w:pPr>
    </w:p>
    <w:p w14:paraId="0A9B1C50" w14:textId="77777777" w:rsidR="008D702D" w:rsidRPr="00862EC4" w:rsidRDefault="008D702D" w:rsidP="008D702D">
      <w:pPr>
        <w:rPr>
          <w:rFonts w:asciiTheme="majorHAnsi" w:hAnsiTheme="majorHAnsi" w:cs="Arial"/>
          <w:sz w:val="24"/>
          <w:szCs w:val="24"/>
        </w:rPr>
      </w:pPr>
    </w:p>
    <w:p w14:paraId="7B99CE26" w14:textId="77777777" w:rsidR="008D702D" w:rsidRPr="00862EC4" w:rsidRDefault="008D702D" w:rsidP="008D702D">
      <w:pPr>
        <w:rPr>
          <w:rFonts w:asciiTheme="majorHAnsi" w:hAnsiTheme="majorHAnsi" w:cs="Arial"/>
          <w:sz w:val="24"/>
          <w:szCs w:val="24"/>
        </w:rPr>
      </w:pPr>
    </w:p>
    <w:p w14:paraId="568684A2" w14:textId="77777777" w:rsidR="008D702D" w:rsidRPr="00862EC4" w:rsidRDefault="008D702D" w:rsidP="008D702D">
      <w:pPr>
        <w:rPr>
          <w:rFonts w:asciiTheme="majorHAnsi" w:hAnsiTheme="majorHAnsi" w:cs="Arial"/>
          <w:sz w:val="24"/>
          <w:szCs w:val="24"/>
        </w:rPr>
      </w:pPr>
    </w:p>
    <w:p w14:paraId="0C250F05" w14:textId="6A08806D" w:rsidR="008D702D" w:rsidRPr="008D702D" w:rsidRDefault="00AA283D" w:rsidP="00AA283D">
      <w:pPr>
        <w:rPr>
          <w:rFonts w:asciiTheme="majorHAnsi" w:hAnsiTheme="majorHAnsi" w:cs="Arial"/>
          <w:sz w:val="24"/>
          <w:szCs w:val="24"/>
          <w:lang w:val="nl-NL"/>
        </w:rPr>
      </w:pPr>
      <w:r w:rsidRPr="00862EC4">
        <w:rPr>
          <w:rFonts w:asciiTheme="majorHAnsi" w:hAnsiTheme="majorHAnsi" w:cs="Arial"/>
          <w:sz w:val="24"/>
          <w:szCs w:val="24"/>
        </w:rPr>
        <w:t xml:space="preserve">                             </w:t>
      </w:r>
      <w:r>
        <w:rPr>
          <w:rFonts w:asciiTheme="majorHAnsi" w:hAnsiTheme="majorHAnsi" w:cs="Arial"/>
          <w:noProof/>
          <w:sz w:val="24"/>
          <w:szCs w:val="24"/>
          <w:lang w:val="nl-NL"/>
        </w:rPr>
        <w:drawing>
          <wp:inline distT="0" distB="0" distL="0" distR="0" wp14:anchorId="5AE8E46A" wp14:editId="10C8E049">
            <wp:extent cx="2710797" cy="393065"/>
            <wp:effectExtent l="0" t="0" r="0" b="6985"/>
            <wp:docPr id="181"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bioengineering-logo-biale_Sgray.png"/>
                    <pic:cNvPicPr/>
                  </pic:nvPicPr>
                  <pic:blipFill>
                    <a:blip r:embed="rId11">
                      <a:extLst>
                        <a:ext uri="{28A0092B-C50C-407E-A947-70E740481C1C}">
                          <a14:useLocalDpi xmlns:a14="http://schemas.microsoft.com/office/drawing/2010/main" val="0"/>
                        </a:ext>
                      </a:extLst>
                    </a:blip>
                    <a:stretch>
                      <a:fillRect/>
                    </a:stretch>
                  </pic:blipFill>
                  <pic:spPr>
                    <a:xfrm>
                      <a:off x="0" y="0"/>
                      <a:ext cx="2857219" cy="414296"/>
                    </a:xfrm>
                    <a:prstGeom prst="rect">
                      <a:avLst/>
                    </a:prstGeom>
                  </pic:spPr>
                </pic:pic>
              </a:graphicData>
            </a:graphic>
          </wp:inline>
        </w:drawing>
      </w:r>
    </w:p>
    <w:p w14:paraId="04BDF894" w14:textId="77777777" w:rsidR="008D702D" w:rsidRPr="008D702D" w:rsidRDefault="008D702D" w:rsidP="008D702D">
      <w:pPr>
        <w:rPr>
          <w:rFonts w:asciiTheme="majorHAnsi" w:hAnsiTheme="majorHAnsi" w:cs="Arial"/>
          <w:sz w:val="24"/>
          <w:szCs w:val="24"/>
          <w:lang w:val="nl-NL"/>
        </w:rPr>
      </w:pPr>
    </w:p>
    <w:p w14:paraId="06F5FD5E" w14:textId="6333B68E" w:rsidR="008D702D" w:rsidRDefault="008D702D" w:rsidP="008D702D">
      <w:pPr>
        <w:rPr>
          <w:rFonts w:asciiTheme="majorHAnsi" w:hAnsiTheme="majorHAnsi" w:cs="Arial"/>
          <w:sz w:val="24"/>
          <w:szCs w:val="24"/>
          <w:lang w:val="nl-NL"/>
        </w:rPr>
      </w:pPr>
    </w:p>
    <w:p w14:paraId="51EF4113" w14:textId="77777777" w:rsidR="00AA283D" w:rsidRPr="008D702D" w:rsidRDefault="00AA283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t xml:space="preserve"> </w:t>
      </w:r>
      <w:r w:rsidR="00575EC2">
        <w:br w:type="page"/>
      </w:r>
    </w:p>
    <w:p w14:paraId="630C1466" w14:textId="6F87DD4A" w:rsidR="00D722C9" w:rsidRDefault="00D722C9">
      <w:pPr>
        <w:ind w:left="0"/>
        <w:rPr>
          <w:b/>
          <w:sz w:val="28"/>
          <w:szCs w:val="28"/>
          <w:u w:val="single"/>
        </w:rPr>
      </w:pPr>
    </w:p>
    <w:p w14:paraId="27906A7D" w14:textId="77777777" w:rsidR="007916F2" w:rsidRDefault="007916F2">
      <w:pPr>
        <w:ind w:left="0"/>
        <w:rPr>
          <w:b/>
          <w:sz w:val="28"/>
          <w:szCs w:val="28"/>
          <w:u w:val="single"/>
        </w:rPr>
      </w:pPr>
      <w:r>
        <w:rPr>
          <w:b/>
          <w:sz w:val="28"/>
          <w:szCs w:val="28"/>
          <w:u w:val="single"/>
        </w:rPr>
        <w:br w:type="page"/>
      </w:r>
    </w:p>
    <w:p w14:paraId="15DA9845" w14:textId="1C709EFF" w:rsidR="00575EC2" w:rsidRDefault="00575EC2" w:rsidP="00575EC2">
      <w:pPr>
        <w:rPr>
          <w:b/>
          <w:sz w:val="28"/>
          <w:szCs w:val="28"/>
          <w:u w:val="single"/>
        </w:rPr>
      </w:pPr>
      <w:r w:rsidRPr="000C3417">
        <w:rPr>
          <w:b/>
          <w:sz w:val="28"/>
          <w:szCs w:val="28"/>
          <w:u w:val="single"/>
        </w:rPr>
        <w:lastRenderedPageBreak/>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EE7599" w:rsidP="00844E23">
            <w:pPr>
              <w:ind w:left="0"/>
              <w:rPr>
                <w:lang w:eastAsia="x-none"/>
              </w:rPr>
            </w:pPr>
            <w:hyperlink r:id="rId12"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58"/>
        <w:gridCol w:w="6063"/>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241AC2E4" w14:textId="31B35F93" w:rsidR="00B30A6C" w:rsidRDefault="00EE7599" w:rsidP="00844E23">
            <w:pPr>
              <w:ind w:left="0"/>
              <w:rPr>
                <w:rStyle w:val="Hyperlink"/>
              </w:rPr>
            </w:pPr>
            <w:hyperlink r:id="rId13" w:history="1">
              <w:r w:rsidR="00575EC2" w:rsidRPr="00EA7194">
                <w:rPr>
                  <w:rStyle w:val="Hyperlink"/>
                </w:rPr>
                <w:t>http://bioengineering.bioeng.ayz.pl/</w:t>
              </w:r>
            </w:hyperlink>
            <w:r w:rsidR="008B7B5D">
              <w:rPr>
                <w:rStyle w:val="Hyperlink"/>
              </w:rPr>
              <w:t>,</w:t>
            </w:r>
          </w:p>
          <w:p w14:paraId="45923FE5" w14:textId="2FCB44CA" w:rsidR="00575EC2" w:rsidRPr="00EA7194" w:rsidRDefault="008B7B5D" w:rsidP="00844E23">
            <w:pPr>
              <w:ind w:left="0"/>
            </w:pPr>
            <w:r>
              <w:rPr>
                <w:rStyle w:val="Hyperlink"/>
              </w:rPr>
              <w:t xml:space="preserve"> </w:t>
            </w:r>
            <w:hyperlink r:id="rId14" w:history="1">
              <w:r>
                <w:rPr>
                  <w:rStyle w:val="Hyperlink"/>
                </w:rPr>
                <w:t>http://www.bioengineering.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EE7599" w:rsidP="00844E23">
            <w:pPr>
              <w:ind w:left="0"/>
              <w:rPr>
                <w:lang w:eastAsia="x-none"/>
              </w:rPr>
            </w:pPr>
            <w:hyperlink r:id="rId15"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435052E5" w:rsidR="004A06FC" w:rsidRDefault="002F19F3" w:rsidP="007B576A">
            <w:pPr>
              <w:ind w:left="0"/>
              <w:rPr>
                <w:b/>
              </w:rPr>
            </w:pPr>
            <w:r>
              <w:rPr>
                <w:b/>
              </w:rPr>
              <w:t>MPR</w:t>
            </w:r>
          </w:p>
        </w:tc>
        <w:tc>
          <w:tcPr>
            <w:tcW w:w="6935" w:type="dxa"/>
          </w:tcPr>
          <w:p w14:paraId="324176DD" w14:textId="744177AF" w:rsidR="004A06FC" w:rsidRDefault="000B05EE" w:rsidP="007B576A">
            <w:pPr>
              <w:ind w:left="0"/>
            </w:pPr>
            <w:r>
              <w:t>Myoelectric pattern recognition system</w:t>
            </w:r>
          </w:p>
        </w:tc>
      </w:tr>
      <w:tr w:rsidR="004A06FC" w:rsidRPr="00DE669E" w14:paraId="54C087B9" w14:textId="77777777" w:rsidTr="00CE591F">
        <w:tc>
          <w:tcPr>
            <w:tcW w:w="1276" w:type="dxa"/>
          </w:tcPr>
          <w:p w14:paraId="26E15E14" w14:textId="2F01D97C" w:rsidR="004A06FC" w:rsidRDefault="000B05EE" w:rsidP="007B576A">
            <w:pPr>
              <w:ind w:left="0"/>
              <w:rPr>
                <w:b/>
              </w:rPr>
            </w:pPr>
            <w:r>
              <w:rPr>
                <w:b/>
              </w:rPr>
              <w:t>USP</w:t>
            </w:r>
          </w:p>
        </w:tc>
        <w:tc>
          <w:tcPr>
            <w:tcW w:w="6935" w:type="dxa"/>
          </w:tcPr>
          <w:p w14:paraId="2EE2FAE9" w14:textId="24BF1678" w:rsidR="004A06FC" w:rsidRDefault="000B05EE" w:rsidP="007B576A">
            <w:pPr>
              <w:ind w:left="0"/>
            </w:pPr>
            <w:r>
              <w:t>Unique selling point</w:t>
            </w: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BC71757" w14:textId="144911F9" w:rsidR="00F31CFB"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F026EA">
        <w:rPr>
          <w:rFonts w:asciiTheme="minorHAnsi" w:hAnsiTheme="minorHAnsi" w:cstheme="minorHAnsi"/>
          <w:sz w:val="20"/>
          <w:szCs w:val="20"/>
          <w:lang w:val="en-GB"/>
        </w:rPr>
        <w:t>”Can the AMAC performance level be improved in direct controlled (DC) myoelectric systems by exactly locating the location where the patient has the most amount of cover the agonist and antagonist of the residual limb during different hand gestures’’</w:t>
      </w:r>
      <w:r w:rsidR="00430600">
        <w:rPr>
          <w:rFonts w:asciiTheme="minorHAnsi" w:hAnsiTheme="minorHAnsi" w:cstheme="minorHAnsi"/>
          <w:sz w:val="20"/>
          <w:szCs w:val="20"/>
          <w:lang w:val="en-GB"/>
        </w:rPr>
        <w:t>.</w:t>
      </w:r>
      <w:r w:rsidR="00252CA2">
        <w:rPr>
          <w:rFonts w:asciiTheme="minorHAnsi" w:hAnsiTheme="minorHAnsi" w:cstheme="minorHAnsi"/>
          <w:sz w:val="20"/>
          <w:szCs w:val="20"/>
          <w:lang w:val="en-GB"/>
        </w:rPr>
        <w:t xml:space="preserve"> </w:t>
      </w:r>
    </w:p>
    <w:p w14:paraId="13D33B81" w14:textId="77777777" w:rsidR="00F31CFB" w:rsidRPr="0040379C" w:rsidRDefault="00F31CFB" w:rsidP="00766563">
      <w:pPr>
        <w:pStyle w:val="Normaalweb"/>
        <w:spacing w:before="0" w:beforeAutospacing="0" w:after="0" w:afterAutospacing="0"/>
        <w:rPr>
          <w:rFonts w:asciiTheme="minorHAnsi" w:hAnsiTheme="minorHAnsi" w:cstheme="minorHAnsi"/>
          <w:sz w:val="20"/>
          <w:szCs w:val="20"/>
          <w:lang w:val="en-GB"/>
        </w:rPr>
      </w:pPr>
    </w:p>
    <w:p w14:paraId="51222E87" w14:textId="4FD75B37" w:rsidR="00430600" w:rsidRPr="00AB0333" w:rsidRDefault="00252CA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 xml:space="preserve">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Pr>
          <w:rFonts w:asciiTheme="minorHAnsi" w:hAnsiTheme="minorHAnsi" w:cstheme="minorHAnsi"/>
          <w:sz w:val="20"/>
          <w:szCs w:val="20"/>
          <w:lang w:val="en-GB"/>
        </w:rPr>
        <w:t xml:space="preserve"> can be accomplished by visualizing</w:t>
      </w:r>
      <w:r w:rsidRPr="001C4E03">
        <w:rPr>
          <w:rFonts w:asciiTheme="minorHAnsi" w:hAnsiTheme="minorHAnsi" w:cstheme="minorHAnsi"/>
          <w:sz w:val="20"/>
          <w:szCs w:val="20"/>
          <w:lang w:val="en-GB"/>
        </w:rPr>
        <w:t xml:space="preserve"> the electrical </w:t>
      </w:r>
      <w:r>
        <w:rPr>
          <w:rFonts w:asciiTheme="minorHAnsi" w:hAnsiTheme="minorHAnsi" w:cstheme="minorHAnsi"/>
          <w:sz w:val="20"/>
          <w:szCs w:val="20"/>
          <w:lang w:val="en-GB"/>
        </w:rPr>
        <w:t xml:space="preserve">surface </w:t>
      </w:r>
      <w:r w:rsidRPr="001C4E03">
        <w:rPr>
          <w:rFonts w:asciiTheme="minorHAnsi" w:hAnsiTheme="minorHAnsi" w:cstheme="minorHAnsi"/>
          <w:sz w:val="20"/>
          <w:szCs w:val="20"/>
          <w:lang w:val="en-GB"/>
        </w:rPr>
        <w:t>potential distribution (EMG) generated by all limb’ muscles during different hand-gestures</w:t>
      </w:r>
      <w:r>
        <w:rPr>
          <w:rFonts w:asciiTheme="minorHAnsi" w:hAnsiTheme="minorHAnsi" w:cstheme="minorHAnsi"/>
          <w:sz w:val="20"/>
          <w:szCs w:val="20"/>
          <w:lang w:val="en-GB"/>
        </w:rPr>
        <w:t xml:space="preserve"> (also known as a </w:t>
      </w:r>
      <w:r w:rsidRPr="001C4E03">
        <w:rPr>
          <w:rFonts w:asciiTheme="minorHAnsi" w:hAnsiTheme="minorHAnsi" w:cstheme="minorHAnsi"/>
          <w:sz w:val="20"/>
          <w:szCs w:val="20"/>
          <w:lang w:val="en-GB"/>
        </w:rPr>
        <w:t xml:space="preserve">HD-SEMG </w:t>
      </w:r>
      <w:r>
        <w:rPr>
          <w:rFonts w:asciiTheme="minorHAnsi" w:hAnsiTheme="minorHAnsi" w:cstheme="minorHAnsi"/>
          <w:sz w:val="20"/>
          <w:szCs w:val="20"/>
          <w:lang w:val="en-GB"/>
        </w:rPr>
        <w:t>recordings)</w:t>
      </w:r>
      <w:r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4F1D424C" w14:textId="589B5654" w:rsidR="00430600" w:rsidRDefault="00430600" w:rsidP="00430600">
      <w:pPr>
        <w:pStyle w:val="Bijschrift"/>
      </w:pPr>
      <w:r>
        <w:t xml:space="preserve">Table </w:t>
      </w:r>
      <w:r>
        <w:fldChar w:fldCharType="begin"/>
      </w:r>
      <w:r>
        <w:instrText xml:space="preserve"> SEQ Table \* ARABIC </w:instrText>
      </w:r>
      <w:r>
        <w:fldChar w:fldCharType="separate"/>
      </w:r>
      <w:r w:rsidR="00C02ECD">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343E62E0" w:rsidR="002F12D9"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47A1AA8B" w14:textId="7036977F" w:rsidR="00E0578D" w:rsidRPr="00FA3D17"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6A007B1E" w14:textId="46F36477" w:rsidR="00F31CFB" w:rsidRPr="00F026EA" w:rsidRDefault="00EB3334" w:rsidP="00F026EA">
      <w:pPr>
        <w:ind w:left="0"/>
        <w:rPr>
          <w:lang w:val="nl-NL" w:eastAsia="en-US"/>
        </w:rPr>
      </w:pPr>
      <w:r w:rsidRPr="00F8101A">
        <w:rPr>
          <w:lang w:val="nl-NL"/>
        </w:rPr>
        <w:t xml:space="preserve">Een </w:t>
      </w:r>
      <w:proofErr w:type="spellStart"/>
      <w:r w:rsidRPr="00F8101A">
        <w:rPr>
          <w:lang w:val="nl-NL"/>
        </w:rPr>
        <w:t>myo</w:t>
      </w:r>
      <w:r w:rsidR="00D605D0" w:rsidRPr="00F8101A">
        <w:rPr>
          <w:lang w:val="nl-NL"/>
        </w:rPr>
        <w:t>elektrische</w:t>
      </w:r>
      <w:proofErr w:type="spellEnd"/>
      <w:r w:rsidRPr="00F8101A">
        <w:rPr>
          <w:lang w:val="nl-NL"/>
        </w:rPr>
        <w:t xml:space="preserve"> protheses is een </w:t>
      </w:r>
      <w:r w:rsidR="00D605D0" w:rsidRPr="00F8101A">
        <w:rPr>
          <w:lang w:val="nl-NL"/>
        </w:rPr>
        <w:t xml:space="preserve">artificiële </w:t>
      </w:r>
      <w:r w:rsidR="009A67BF" w:rsidRPr="00F8101A">
        <w:rPr>
          <w:lang w:val="nl-NL"/>
        </w:rPr>
        <w:t>lidmaat</w:t>
      </w:r>
      <w:r w:rsidR="00D605D0" w:rsidRPr="00F8101A">
        <w:rPr>
          <w:lang w:val="nl-NL"/>
        </w:rPr>
        <w:t xml:space="preserve">, dat gebruikmaakt van </w:t>
      </w:r>
      <w:proofErr w:type="spellStart"/>
      <w:r w:rsidR="00D605D0" w:rsidRPr="00F8101A">
        <w:rPr>
          <w:lang w:val="nl-NL"/>
        </w:rPr>
        <w:t>elektromyograf</w:t>
      </w:r>
      <w:r w:rsidR="00935A03" w:rsidRPr="00F8101A">
        <w:rPr>
          <w:lang w:val="nl-NL"/>
        </w:rPr>
        <w:t>ische</w:t>
      </w:r>
      <w:proofErr w:type="spellEnd"/>
      <w:r w:rsidR="00935A03" w:rsidRPr="00F8101A">
        <w:rPr>
          <w:lang w:val="nl-NL"/>
        </w:rPr>
        <w:t xml:space="preserve"> </w:t>
      </w:r>
      <w:r w:rsidR="00977447" w:rsidRPr="00F8101A">
        <w:rPr>
          <w:lang w:val="nl-NL"/>
        </w:rPr>
        <w:t xml:space="preserve">signalen om zijn functies te </w:t>
      </w:r>
      <w:r w:rsidR="004F4CE3" w:rsidRPr="00F8101A">
        <w:rPr>
          <w:lang w:val="nl-NL"/>
        </w:rPr>
        <w:t>besturen</w:t>
      </w:r>
      <w:r w:rsidR="00977447" w:rsidRPr="00F8101A">
        <w:rPr>
          <w:lang w:val="nl-NL"/>
        </w:rPr>
        <w:t xml:space="preserve">, dit kan een </w:t>
      </w:r>
      <w:proofErr w:type="spellStart"/>
      <w:r w:rsidR="00977447" w:rsidRPr="00F8101A">
        <w:rPr>
          <w:lang w:val="nl-NL"/>
        </w:rPr>
        <w:t>bionische</w:t>
      </w:r>
      <w:proofErr w:type="spellEnd"/>
      <w:r w:rsidR="00977447" w:rsidRPr="00F8101A">
        <w:rPr>
          <w:lang w:val="nl-NL"/>
        </w:rPr>
        <w:t xml:space="preserve"> hand, arm, knie of enkel zijn. </w:t>
      </w:r>
      <w:r w:rsidR="00D605D0" w:rsidRPr="00F8101A">
        <w:rPr>
          <w:lang w:val="nl-NL"/>
        </w:rPr>
        <w:t xml:space="preserve"> </w:t>
      </w:r>
      <w:r w:rsidR="004F4CE3" w:rsidRPr="00F8101A">
        <w:rPr>
          <w:lang w:val="nl-NL"/>
        </w:rPr>
        <w:t xml:space="preserve">Het EMG signaal word </w:t>
      </w:r>
      <w:r w:rsidR="006E2901" w:rsidRPr="00F8101A">
        <w:rPr>
          <w:lang w:val="nl-NL"/>
        </w:rPr>
        <w:t>gerectificeerd</w:t>
      </w:r>
      <w:r w:rsidR="009A7FA8" w:rsidRPr="00F8101A">
        <w:rPr>
          <w:lang w:val="nl-NL"/>
        </w:rPr>
        <w:t xml:space="preserve">, gladgestreken en een referentie waarde </w:t>
      </w:r>
      <w:r w:rsidR="00181F54" w:rsidRPr="00F8101A">
        <w:rPr>
          <w:lang w:val="nl-NL"/>
        </w:rPr>
        <w:t>word</w:t>
      </w:r>
      <w:r w:rsidR="009A7FA8" w:rsidRPr="00F8101A">
        <w:rPr>
          <w:lang w:val="nl-NL"/>
        </w:rPr>
        <w:t xml:space="preserve"> </w:t>
      </w:r>
      <w:r w:rsidR="00AC62E8" w:rsidRPr="00F8101A">
        <w:rPr>
          <w:lang w:val="nl-NL"/>
        </w:rPr>
        <w:t xml:space="preserve">ingesteld om de motor in de </w:t>
      </w:r>
      <w:proofErr w:type="spellStart"/>
      <w:r w:rsidR="00AC62E8" w:rsidRPr="00F8101A">
        <w:rPr>
          <w:lang w:val="nl-NL"/>
        </w:rPr>
        <w:t>bionische</w:t>
      </w:r>
      <w:proofErr w:type="spellEnd"/>
      <w:r w:rsidR="00AC62E8" w:rsidRPr="00F8101A">
        <w:rPr>
          <w:lang w:val="nl-NL"/>
        </w:rPr>
        <w:t xml:space="preserve"> hand</w:t>
      </w:r>
      <w:r w:rsidR="00314A85" w:rsidRPr="00F8101A">
        <w:rPr>
          <w:lang w:val="nl-NL"/>
        </w:rPr>
        <w:t xml:space="preserve"> </w:t>
      </w:r>
      <w:r w:rsidR="0071020A" w:rsidRPr="00F8101A">
        <w:rPr>
          <w:lang w:val="nl-NL"/>
        </w:rPr>
        <w:t xml:space="preserve">de </w:t>
      </w:r>
      <w:r w:rsidR="00E920AF" w:rsidRPr="00F8101A">
        <w:rPr>
          <w:lang w:val="nl-NL"/>
        </w:rPr>
        <w:t>hand</w:t>
      </w:r>
      <w:r w:rsidR="0071020A" w:rsidRPr="00F8101A">
        <w:rPr>
          <w:lang w:val="nl-NL"/>
        </w:rPr>
        <w:t xml:space="preserve"> te doen openen of sluiten. Deze methode is ook wel bekent als </w:t>
      </w:r>
      <w:r w:rsidR="001D0CD3" w:rsidRPr="00F8101A">
        <w:rPr>
          <w:lang w:val="nl-NL"/>
        </w:rPr>
        <w:t>directe controle ’’DC“</w:t>
      </w:r>
      <w:r w:rsidR="00E65EF0" w:rsidRPr="00F8101A">
        <w:rPr>
          <w:lang w:val="nl-NL"/>
        </w:rPr>
        <w:t>.</w:t>
      </w:r>
      <w:r w:rsidR="00F7010E" w:rsidRPr="00F8101A">
        <w:rPr>
          <w:lang w:val="nl-NL"/>
        </w:rPr>
        <w:t xml:space="preserve"> De </w:t>
      </w:r>
      <w:r w:rsidR="00EB633D" w:rsidRPr="00F8101A">
        <w:rPr>
          <w:lang w:val="nl-NL"/>
        </w:rPr>
        <w:t>plaatsing</w:t>
      </w:r>
      <w:r w:rsidR="00F7010E" w:rsidRPr="00F8101A">
        <w:rPr>
          <w:lang w:val="nl-NL"/>
        </w:rPr>
        <w:t xml:space="preserve"> van </w:t>
      </w:r>
      <w:r w:rsidR="00EB633D" w:rsidRPr="00F8101A">
        <w:rPr>
          <w:lang w:val="nl-NL"/>
        </w:rPr>
        <w:t>de</w:t>
      </w:r>
      <w:r w:rsidR="00F7010E" w:rsidRPr="00F8101A">
        <w:rPr>
          <w:lang w:val="nl-NL"/>
        </w:rPr>
        <w:t xml:space="preserve"> EMG electroden in </w:t>
      </w:r>
      <w:r w:rsidR="008B69B1" w:rsidRPr="00F8101A">
        <w:rPr>
          <w:lang w:val="nl-NL"/>
        </w:rPr>
        <w:t xml:space="preserve">prothese begint met het plaatsen van test electroden </w:t>
      </w:r>
      <w:r w:rsidR="00EB57F5" w:rsidRPr="00F8101A">
        <w:rPr>
          <w:lang w:val="nl-NL"/>
        </w:rPr>
        <w:t xml:space="preserve">over de agonist en antagonist van </w:t>
      </w:r>
      <w:r w:rsidR="00346257" w:rsidRPr="00F8101A">
        <w:rPr>
          <w:lang w:val="nl-NL"/>
        </w:rPr>
        <w:t xml:space="preserve">spierparen van de stomp. De plaats en de versterking van deze electroden </w:t>
      </w:r>
      <w:r w:rsidR="00732A8E" w:rsidRPr="00F8101A">
        <w:rPr>
          <w:lang w:val="nl-NL"/>
        </w:rPr>
        <w:t>word</w:t>
      </w:r>
      <w:r w:rsidR="00346257" w:rsidRPr="00F8101A">
        <w:rPr>
          <w:lang w:val="nl-NL"/>
        </w:rPr>
        <w:t xml:space="preserve"> aangepast totdat </w:t>
      </w:r>
      <w:r w:rsidR="00732A8E" w:rsidRPr="00F8101A">
        <w:rPr>
          <w:lang w:val="nl-NL"/>
        </w:rPr>
        <w:t xml:space="preserve">er </w:t>
      </w:r>
      <w:r w:rsidR="00346257" w:rsidRPr="00F8101A">
        <w:rPr>
          <w:lang w:val="nl-NL"/>
        </w:rPr>
        <w:t xml:space="preserve">een </w:t>
      </w:r>
      <w:r w:rsidR="005F0674" w:rsidRPr="00F8101A">
        <w:rPr>
          <w:lang w:val="nl-NL"/>
        </w:rPr>
        <w:t xml:space="preserve">individueel signaal boven de referentie waarde </w:t>
      </w:r>
      <w:r w:rsidR="00B7038D" w:rsidRPr="00F8101A">
        <w:rPr>
          <w:lang w:val="nl-NL"/>
        </w:rPr>
        <w:t>is verkregen</w:t>
      </w:r>
      <w:r w:rsidR="004E0F17" w:rsidRPr="00F8101A">
        <w:rPr>
          <w:lang w:val="nl-NL"/>
        </w:rPr>
        <w:t xml:space="preserve"> aan iedere electrode bij het uitvoeren van verschillende hand</w:t>
      </w:r>
      <w:r w:rsidR="00421091" w:rsidRPr="00F8101A">
        <w:rPr>
          <w:lang w:val="nl-NL"/>
        </w:rPr>
        <w:t>gebaren. Het probleem met deze methode is dat de plaa</w:t>
      </w:r>
      <w:r w:rsidR="009F78C0" w:rsidRPr="00F8101A">
        <w:rPr>
          <w:lang w:val="nl-NL"/>
        </w:rPr>
        <w:t>ts</w:t>
      </w:r>
      <w:r w:rsidR="00421091" w:rsidRPr="00F8101A">
        <w:rPr>
          <w:lang w:val="nl-NL"/>
        </w:rPr>
        <w:t xml:space="preserve"> van de electode</w:t>
      </w:r>
      <w:r w:rsidR="00E74F90" w:rsidRPr="00F8101A">
        <w:rPr>
          <w:lang w:val="nl-NL"/>
        </w:rPr>
        <w:t>n</w:t>
      </w:r>
      <w:r w:rsidR="00421091" w:rsidRPr="00F8101A">
        <w:rPr>
          <w:lang w:val="nl-NL"/>
        </w:rPr>
        <w:t xml:space="preserve"> in de prothese </w:t>
      </w:r>
      <w:r w:rsidR="001F766E" w:rsidRPr="00F8101A">
        <w:rPr>
          <w:lang w:val="nl-NL"/>
        </w:rPr>
        <w:t>grotendeel</w:t>
      </w:r>
      <w:r w:rsidR="00A86293" w:rsidRPr="00F8101A">
        <w:rPr>
          <w:lang w:val="nl-NL"/>
        </w:rPr>
        <w:t>s</w:t>
      </w:r>
      <w:r w:rsidR="001F766E" w:rsidRPr="00F8101A">
        <w:rPr>
          <w:lang w:val="nl-NL"/>
        </w:rPr>
        <w:t xml:space="preserve"> gebaseerd is op </w:t>
      </w:r>
      <w:r w:rsidR="009F78C0" w:rsidRPr="00F8101A">
        <w:rPr>
          <w:lang w:val="nl-NL"/>
        </w:rPr>
        <w:t xml:space="preserve">experimentele basis, en de positie waarover de </w:t>
      </w:r>
      <w:r w:rsidR="00BE6C96" w:rsidRPr="00F8101A">
        <w:rPr>
          <w:lang w:val="nl-NL"/>
        </w:rPr>
        <w:t>patiënt</w:t>
      </w:r>
      <w:r w:rsidR="009F78C0" w:rsidRPr="00F8101A">
        <w:rPr>
          <w:lang w:val="nl-NL"/>
        </w:rPr>
        <w:t xml:space="preserve"> het meeste controle over zijn agonist en </w:t>
      </w:r>
      <w:r w:rsidR="00BE6C96" w:rsidRPr="00F8101A">
        <w:rPr>
          <w:lang w:val="nl-NL"/>
        </w:rPr>
        <w:t xml:space="preserve">antagonist niet gevonden wordt. </w:t>
      </w:r>
      <w:r w:rsidR="00A36BF0" w:rsidRPr="00F8101A">
        <w:rPr>
          <w:lang w:val="nl-NL"/>
        </w:rPr>
        <w:t xml:space="preserve">Dit resulteert </w:t>
      </w:r>
      <w:r w:rsidR="00EC081F" w:rsidRPr="00F8101A">
        <w:rPr>
          <w:lang w:val="nl-NL"/>
        </w:rPr>
        <w:t>dat er in</w:t>
      </w:r>
      <w:r w:rsidR="00F849CB" w:rsidRPr="00F8101A">
        <w:rPr>
          <w:lang w:val="nl-NL"/>
        </w:rPr>
        <w:t xml:space="preserve"> de meeste gevallen de instellingen van het systeem aangepast moeten worden</w:t>
      </w:r>
      <w:r w:rsidR="003346CC" w:rsidRPr="00F8101A">
        <w:rPr>
          <w:lang w:val="nl-NL"/>
        </w:rPr>
        <w:t xml:space="preserve">, zodat de </w:t>
      </w:r>
      <w:r w:rsidR="00927159" w:rsidRPr="00F8101A">
        <w:rPr>
          <w:lang w:val="nl-NL"/>
        </w:rPr>
        <w:t>patiënt</w:t>
      </w:r>
      <w:r w:rsidR="003346CC" w:rsidRPr="00F8101A">
        <w:rPr>
          <w:lang w:val="nl-NL"/>
        </w:rPr>
        <w:t xml:space="preserve"> </w:t>
      </w:r>
      <w:r w:rsidR="00927159" w:rsidRPr="00F8101A">
        <w:rPr>
          <w:lang w:val="nl-NL"/>
        </w:rPr>
        <w:t>optimale prestatie van de prothese</w:t>
      </w:r>
      <w:r w:rsidR="002A63B5" w:rsidRPr="00F8101A">
        <w:rPr>
          <w:lang w:val="nl-NL"/>
        </w:rPr>
        <w:t xml:space="preserve"> ondervind. Door het </w:t>
      </w:r>
      <w:r w:rsidR="00151605" w:rsidRPr="00F8101A">
        <w:rPr>
          <w:lang w:val="nl-NL"/>
        </w:rPr>
        <w:t xml:space="preserve">correct </w:t>
      </w:r>
      <w:r w:rsidR="00E70E9A" w:rsidRPr="00F8101A">
        <w:rPr>
          <w:lang w:val="nl-NL"/>
        </w:rPr>
        <w:t>pla</w:t>
      </w:r>
      <w:r w:rsidR="00A86293" w:rsidRPr="00F8101A">
        <w:rPr>
          <w:lang w:val="nl-NL"/>
        </w:rPr>
        <w:t>a</w:t>
      </w:r>
      <w:r w:rsidR="00C56109" w:rsidRPr="00F8101A">
        <w:rPr>
          <w:lang w:val="nl-NL"/>
        </w:rPr>
        <w:t>ts</w:t>
      </w:r>
      <w:r w:rsidR="00E70E9A" w:rsidRPr="00F8101A">
        <w:rPr>
          <w:lang w:val="nl-NL"/>
        </w:rPr>
        <w:t>en</w:t>
      </w:r>
      <w:r w:rsidR="00151605" w:rsidRPr="00F8101A">
        <w:rPr>
          <w:lang w:val="nl-NL"/>
        </w:rPr>
        <w:t xml:space="preserve"> van </w:t>
      </w:r>
      <w:r w:rsidR="00E70E9A" w:rsidRPr="00F8101A">
        <w:rPr>
          <w:lang w:val="nl-NL"/>
        </w:rPr>
        <w:t>de electrode aan de hand van geavanceerde meting</w:t>
      </w:r>
      <w:r w:rsidR="00A86293" w:rsidRPr="00F8101A">
        <w:rPr>
          <w:lang w:val="nl-NL"/>
        </w:rPr>
        <w:t>en</w:t>
      </w:r>
      <w:r w:rsidR="00FE21A7" w:rsidRPr="00F8101A">
        <w:rPr>
          <w:lang w:val="nl-NL"/>
        </w:rPr>
        <w:t xml:space="preserve"> kan dit probleem verminder worden of helemaal verholpen worden. </w:t>
      </w:r>
      <w:r w:rsidR="00FE21A7" w:rsidRPr="00F026EA">
        <w:rPr>
          <w:lang w:val="nl-NL"/>
        </w:rPr>
        <w:t xml:space="preserve">Dit heeft geleid tot de volgende hypothese: </w:t>
      </w:r>
      <w:r w:rsidR="00F31CFB" w:rsidRPr="00F026EA">
        <w:rPr>
          <w:lang w:val="nl-NL"/>
        </w:rPr>
        <w:t>“</w:t>
      </w:r>
      <w:r w:rsidR="00F026EA">
        <w:rPr>
          <w:lang w:val="nl-NL" w:eastAsia="en-US"/>
        </w:rPr>
        <w:t xml:space="preserve">Kan de AMAC prestatie niveau verhoogd worden in een direct aangestuurde (DC) </w:t>
      </w:r>
      <w:proofErr w:type="spellStart"/>
      <w:r w:rsidR="00F026EA">
        <w:rPr>
          <w:lang w:val="nl-NL" w:eastAsia="en-US"/>
        </w:rPr>
        <w:t>myoelektrische</w:t>
      </w:r>
      <w:proofErr w:type="spellEnd"/>
      <w:r w:rsidR="00F026EA">
        <w:rPr>
          <w:lang w:val="nl-NL" w:eastAsia="en-US"/>
        </w:rPr>
        <w:t xml:space="preserve"> prothese door het exact lokaliserend van de locatie waar de patiënt het meeste controle over de agonist en antagonist op de stomp tijdens het uitvoeren van verschillende handgebaren</w:t>
      </w:r>
      <w:r w:rsidR="00F31CFB" w:rsidRPr="00F026EA">
        <w:rPr>
          <w:lang w:val="nl-NL"/>
        </w:rPr>
        <w:t>”.</w:t>
      </w:r>
    </w:p>
    <w:p w14:paraId="61F9FE30" w14:textId="77777777" w:rsidR="00F31CFB" w:rsidRDefault="00F31CFB" w:rsidP="00EA4B55">
      <w:pPr>
        <w:pStyle w:val="Aanwijzing"/>
      </w:pPr>
    </w:p>
    <w:p w14:paraId="33F085CC" w14:textId="74109A39" w:rsidR="006B713E" w:rsidRPr="00EA4B55" w:rsidRDefault="00D2017C" w:rsidP="00EA4B55">
      <w:pPr>
        <w:pStyle w:val="Aanwijzing"/>
      </w:pPr>
      <w:r>
        <w:t xml:space="preserve">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gegenereerd wordt</w:t>
      </w:r>
      <w:r w:rsidR="00734FA4">
        <w:t xml:space="preserve"> meten</w:t>
      </w:r>
      <w:r w:rsidR="00027242">
        <w:t xml:space="preserve">.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4472838B"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C02ECD">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156C8B85"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4BD99DFF" w14:textId="782878E3"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768F1CFF" w14:textId="37817D0D"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C02ECD">
              <w:rPr>
                <w:noProof/>
                <w:webHidden/>
              </w:rPr>
              <w:t>14</w:t>
            </w:r>
            <w:r w:rsidR="00A65ACC">
              <w:rPr>
                <w:noProof/>
                <w:webHidden/>
              </w:rPr>
              <w:fldChar w:fldCharType="end"/>
            </w:r>
          </w:hyperlink>
        </w:p>
        <w:p w14:paraId="6B5848E9" w14:textId="0EB0F5AD"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C02ECD">
              <w:rPr>
                <w:noProof/>
                <w:webHidden/>
              </w:rPr>
              <w:t>15</w:t>
            </w:r>
            <w:r w:rsidR="00A65ACC">
              <w:rPr>
                <w:noProof/>
                <w:webHidden/>
              </w:rPr>
              <w:fldChar w:fldCharType="end"/>
            </w:r>
          </w:hyperlink>
        </w:p>
        <w:p w14:paraId="34F2109A" w14:textId="2B5F8E16"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C02ECD">
              <w:rPr>
                <w:noProof/>
                <w:webHidden/>
              </w:rPr>
              <w:t>16</w:t>
            </w:r>
            <w:r w:rsidR="00A65ACC">
              <w:rPr>
                <w:noProof/>
                <w:webHidden/>
              </w:rPr>
              <w:fldChar w:fldCharType="end"/>
            </w:r>
          </w:hyperlink>
        </w:p>
        <w:p w14:paraId="4573A475" w14:textId="5F76424B"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C02ECD">
              <w:rPr>
                <w:noProof/>
                <w:webHidden/>
              </w:rPr>
              <w:t>16</w:t>
            </w:r>
            <w:r w:rsidR="00A65ACC">
              <w:rPr>
                <w:noProof/>
                <w:webHidden/>
              </w:rPr>
              <w:fldChar w:fldCharType="end"/>
            </w:r>
          </w:hyperlink>
        </w:p>
        <w:p w14:paraId="00790568" w14:textId="097A6BE3"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C02ECD">
              <w:rPr>
                <w:noProof/>
                <w:webHidden/>
              </w:rPr>
              <w:t>18</w:t>
            </w:r>
            <w:r w:rsidR="00A65ACC">
              <w:rPr>
                <w:noProof/>
                <w:webHidden/>
              </w:rPr>
              <w:fldChar w:fldCharType="end"/>
            </w:r>
          </w:hyperlink>
        </w:p>
        <w:p w14:paraId="3DD125A6" w14:textId="13DD514B" w:rsidR="00A65ACC" w:rsidRDefault="00EE7599">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C02ECD">
              <w:rPr>
                <w:noProof/>
                <w:webHidden/>
              </w:rPr>
              <w:t>18</w:t>
            </w:r>
            <w:r w:rsidR="00A65ACC">
              <w:rPr>
                <w:noProof/>
                <w:webHidden/>
              </w:rPr>
              <w:fldChar w:fldCharType="end"/>
            </w:r>
          </w:hyperlink>
        </w:p>
        <w:p w14:paraId="1B9E13FF" w14:textId="6BD0221A" w:rsidR="00A65ACC" w:rsidRDefault="00EE7599">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C02ECD">
              <w:rPr>
                <w:noProof/>
                <w:webHidden/>
              </w:rPr>
              <w:t>19</w:t>
            </w:r>
            <w:r w:rsidR="00A65ACC">
              <w:rPr>
                <w:noProof/>
                <w:webHidden/>
              </w:rPr>
              <w:fldChar w:fldCharType="end"/>
            </w:r>
          </w:hyperlink>
        </w:p>
        <w:p w14:paraId="1A71CF8B" w14:textId="1EAC21FD"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1B33B9ED" w14:textId="47CE3F75" w:rsidR="00A65ACC" w:rsidRDefault="00EE7599">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2A7075F1" w14:textId="1D1C7E69" w:rsidR="00A65ACC" w:rsidRDefault="00EE7599">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C02ECD">
              <w:rPr>
                <w:noProof/>
                <w:webHidden/>
              </w:rPr>
              <w:t>23</w:t>
            </w:r>
            <w:r w:rsidR="00A65ACC">
              <w:rPr>
                <w:noProof/>
                <w:webHidden/>
              </w:rPr>
              <w:fldChar w:fldCharType="end"/>
            </w:r>
          </w:hyperlink>
        </w:p>
        <w:p w14:paraId="376964E9" w14:textId="17BBD3DF" w:rsidR="00A65ACC" w:rsidRDefault="00EE7599">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C02ECD">
              <w:rPr>
                <w:noProof/>
                <w:webHidden/>
              </w:rPr>
              <w:t>25</w:t>
            </w:r>
            <w:r w:rsidR="00A65ACC">
              <w:rPr>
                <w:noProof/>
                <w:webHidden/>
              </w:rPr>
              <w:fldChar w:fldCharType="end"/>
            </w:r>
          </w:hyperlink>
        </w:p>
        <w:p w14:paraId="6151079F" w14:textId="0D7FFEFE" w:rsidR="00A65ACC" w:rsidRDefault="00EE7599">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C02ECD">
              <w:rPr>
                <w:noProof/>
                <w:webHidden/>
              </w:rPr>
              <w:t>26</w:t>
            </w:r>
            <w:r w:rsidR="00A65ACC">
              <w:rPr>
                <w:noProof/>
                <w:webHidden/>
              </w:rPr>
              <w:fldChar w:fldCharType="end"/>
            </w:r>
          </w:hyperlink>
        </w:p>
        <w:p w14:paraId="7C9E5BD0" w14:textId="1E128DA0"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C02ECD">
              <w:rPr>
                <w:noProof/>
                <w:webHidden/>
              </w:rPr>
              <w:t>27</w:t>
            </w:r>
            <w:r w:rsidR="00A65ACC">
              <w:rPr>
                <w:noProof/>
                <w:webHidden/>
              </w:rPr>
              <w:fldChar w:fldCharType="end"/>
            </w:r>
          </w:hyperlink>
        </w:p>
        <w:p w14:paraId="623540D5" w14:textId="6C63D862" w:rsidR="00A65ACC" w:rsidRDefault="00EE7599">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C02ECD">
              <w:rPr>
                <w:noProof/>
                <w:webHidden/>
              </w:rPr>
              <w:t>27</w:t>
            </w:r>
            <w:r w:rsidR="00A65ACC">
              <w:rPr>
                <w:noProof/>
                <w:webHidden/>
              </w:rPr>
              <w:fldChar w:fldCharType="end"/>
            </w:r>
          </w:hyperlink>
        </w:p>
        <w:p w14:paraId="30051867" w14:textId="06CC35B6" w:rsidR="00A65ACC" w:rsidRDefault="00EE7599">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C02ECD">
              <w:rPr>
                <w:noProof/>
                <w:webHidden/>
              </w:rPr>
              <w:t>29</w:t>
            </w:r>
            <w:r w:rsidR="00A65ACC">
              <w:rPr>
                <w:noProof/>
                <w:webHidden/>
              </w:rPr>
              <w:fldChar w:fldCharType="end"/>
            </w:r>
          </w:hyperlink>
        </w:p>
        <w:p w14:paraId="4E85E5E8" w14:textId="0B55138F" w:rsidR="00A65ACC" w:rsidRDefault="00EE7599">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01D1E1DB" w14:textId="6A4D22FB"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6BD2499A" w14:textId="453750FE"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C02ECD">
              <w:rPr>
                <w:noProof/>
                <w:webHidden/>
              </w:rPr>
              <w:t>30</w:t>
            </w:r>
            <w:r w:rsidR="00A65ACC">
              <w:rPr>
                <w:noProof/>
                <w:webHidden/>
              </w:rPr>
              <w:fldChar w:fldCharType="end"/>
            </w:r>
          </w:hyperlink>
        </w:p>
        <w:p w14:paraId="7D5E77E1" w14:textId="6948A206"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C02ECD">
              <w:rPr>
                <w:noProof/>
                <w:webHidden/>
              </w:rPr>
              <w:t>31</w:t>
            </w:r>
            <w:r w:rsidR="00A65ACC">
              <w:rPr>
                <w:noProof/>
                <w:webHidden/>
              </w:rPr>
              <w:fldChar w:fldCharType="end"/>
            </w:r>
          </w:hyperlink>
        </w:p>
        <w:p w14:paraId="2C29E8E7" w14:textId="25EA8CEA" w:rsidR="00A65ACC" w:rsidRDefault="00EE7599">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C02ECD">
              <w:rPr>
                <w:noProof/>
                <w:webHidden/>
              </w:rPr>
              <w:t>33</w:t>
            </w:r>
            <w:r w:rsidR="00A65ACC">
              <w:rPr>
                <w:noProof/>
                <w:webHidden/>
              </w:rPr>
              <w:fldChar w:fldCharType="end"/>
            </w:r>
          </w:hyperlink>
        </w:p>
        <w:p w14:paraId="5ED8AAA0" w14:textId="78DB5B43" w:rsidR="00A65ACC" w:rsidRDefault="00EE7599">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C02ECD">
              <w:rPr>
                <w:noProof/>
                <w:webHidden/>
              </w:rPr>
              <w:t>49</w:t>
            </w:r>
            <w:r w:rsidR="00A65ACC">
              <w:rPr>
                <w:noProof/>
                <w:webHidden/>
              </w:rPr>
              <w:fldChar w:fldCharType="end"/>
            </w:r>
          </w:hyperlink>
        </w:p>
        <w:p w14:paraId="3916AB9E" w14:textId="18CA823B" w:rsidR="00A65ACC" w:rsidRDefault="00EE7599">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C02ECD">
              <w:rPr>
                <w:noProof/>
                <w:webHidden/>
              </w:rPr>
              <w:t>50</w:t>
            </w:r>
            <w:r w:rsidR="00A65ACC">
              <w:rPr>
                <w:noProof/>
                <w:webHidden/>
              </w:rPr>
              <w:fldChar w:fldCharType="end"/>
            </w:r>
          </w:hyperlink>
        </w:p>
        <w:p w14:paraId="35C2B107" w14:textId="1B4DD242"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C02ECD">
              <w:rPr>
                <w:noProof/>
                <w:webHidden/>
              </w:rPr>
              <w:t>51</w:t>
            </w:r>
            <w:r w:rsidR="00A65ACC">
              <w:rPr>
                <w:noProof/>
                <w:webHidden/>
              </w:rPr>
              <w:fldChar w:fldCharType="end"/>
            </w:r>
          </w:hyperlink>
        </w:p>
        <w:p w14:paraId="090E3136" w14:textId="6253691C"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0082AC07" w14:textId="1717711E" w:rsidR="00A65ACC" w:rsidRDefault="00EE7599">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300E3FFE" w14:textId="3F3319AC" w:rsidR="00A65ACC" w:rsidRDefault="00EE7599">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C02ECD">
              <w:rPr>
                <w:noProof/>
                <w:webHidden/>
              </w:rPr>
              <w:t>52</w:t>
            </w:r>
            <w:r w:rsidR="00A65ACC">
              <w:rPr>
                <w:noProof/>
                <w:webHidden/>
              </w:rPr>
              <w:fldChar w:fldCharType="end"/>
            </w:r>
          </w:hyperlink>
        </w:p>
        <w:p w14:paraId="2DB9B6A3" w14:textId="3477B730"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C02ECD">
              <w:rPr>
                <w:noProof/>
                <w:webHidden/>
              </w:rPr>
              <w:t>53</w:t>
            </w:r>
            <w:r w:rsidR="00A65ACC">
              <w:rPr>
                <w:noProof/>
                <w:webHidden/>
              </w:rPr>
              <w:fldChar w:fldCharType="end"/>
            </w:r>
          </w:hyperlink>
        </w:p>
        <w:p w14:paraId="48A05582" w14:textId="0432D079"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C02ECD">
              <w:rPr>
                <w:noProof/>
                <w:webHidden/>
              </w:rPr>
              <w:t>54</w:t>
            </w:r>
            <w:r w:rsidR="00A65ACC">
              <w:rPr>
                <w:noProof/>
                <w:webHidden/>
              </w:rPr>
              <w:fldChar w:fldCharType="end"/>
            </w:r>
          </w:hyperlink>
        </w:p>
        <w:p w14:paraId="49FD2698" w14:textId="0A8C0C2B"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C02ECD">
              <w:rPr>
                <w:noProof/>
                <w:webHidden/>
              </w:rPr>
              <w:t>55</w:t>
            </w:r>
            <w:r w:rsidR="00A65ACC">
              <w:rPr>
                <w:noProof/>
                <w:webHidden/>
              </w:rPr>
              <w:fldChar w:fldCharType="end"/>
            </w:r>
          </w:hyperlink>
        </w:p>
        <w:p w14:paraId="0FBE6698" w14:textId="6B6B15B2"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C02ECD">
              <w:rPr>
                <w:noProof/>
                <w:webHidden/>
              </w:rPr>
              <w:t>55</w:t>
            </w:r>
            <w:r w:rsidR="00A65ACC">
              <w:rPr>
                <w:noProof/>
                <w:webHidden/>
              </w:rPr>
              <w:fldChar w:fldCharType="end"/>
            </w:r>
          </w:hyperlink>
        </w:p>
        <w:p w14:paraId="167292BD" w14:textId="6CBF8EE0"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44741502" w14:textId="2351DBCA" w:rsidR="00A65ACC" w:rsidRDefault="00EE7599">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3456B7FB" w14:textId="6D39CA4D" w:rsidR="00A65ACC" w:rsidRDefault="00EE7599">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C02ECD">
              <w:rPr>
                <w:noProof/>
                <w:webHidden/>
              </w:rPr>
              <w:t>56</w:t>
            </w:r>
            <w:r w:rsidR="00A65ACC">
              <w:rPr>
                <w:noProof/>
                <w:webHidden/>
              </w:rPr>
              <w:fldChar w:fldCharType="end"/>
            </w:r>
          </w:hyperlink>
        </w:p>
        <w:p w14:paraId="7DDCF23E" w14:textId="392F3534"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C02ECD">
              <w:rPr>
                <w:noProof/>
                <w:webHidden/>
              </w:rPr>
              <w:t>58</w:t>
            </w:r>
            <w:r w:rsidR="00A65ACC">
              <w:rPr>
                <w:noProof/>
                <w:webHidden/>
              </w:rPr>
              <w:fldChar w:fldCharType="end"/>
            </w:r>
          </w:hyperlink>
        </w:p>
        <w:p w14:paraId="20464177" w14:textId="4AFBC215" w:rsidR="00A65ACC" w:rsidRDefault="00EE7599">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C02ECD">
              <w:rPr>
                <w:noProof/>
                <w:webHidden/>
              </w:rPr>
              <w:t>58</w:t>
            </w:r>
            <w:r w:rsidR="00A65ACC">
              <w:rPr>
                <w:noProof/>
                <w:webHidden/>
              </w:rPr>
              <w:fldChar w:fldCharType="end"/>
            </w:r>
          </w:hyperlink>
        </w:p>
        <w:p w14:paraId="424A3F55" w14:textId="4C8B184F" w:rsidR="00A65ACC" w:rsidRDefault="00EE7599">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C02ECD">
              <w:rPr>
                <w:noProof/>
                <w:webHidden/>
              </w:rPr>
              <w:t>59</w:t>
            </w:r>
            <w:r w:rsidR="00A65ACC">
              <w:rPr>
                <w:noProof/>
                <w:webHidden/>
              </w:rPr>
              <w:fldChar w:fldCharType="end"/>
            </w:r>
          </w:hyperlink>
        </w:p>
        <w:p w14:paraId="356C7633" w14:textId="4D867A8E" w:rsidR="00A65ACC" w:rsidRDefault="00EE7599">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C02ECD">
              <w:rPr>
                <w:noProof/>
                <w:webHidden/>
              </w:rPr>
              <w:t>61</w:t>
            </w:r>
            <w:r w:rsidR="00A65ACC">
              <w:rPr>
                <w:noProof/>
                <w:webHidden/>
              </w:rPr>
              <w:fldChar w:fldCharType="end"/>
            </w:r>
          </w:hyperlink>
        </w:p>
        <w:p w14:paraId="1CFF3F99" w14:textId="374FA8E5" w:rsidR="00A65ACC" w:rsidRDefault="00EE7599">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C02ECD">
              <w:rPr>
                <w:noProof/>
                <w:webHidden/>
              </w:rPr>
              <w:t>61</w:t>
            </w:r>
            <w:r w:rsidR="00A65ACC">
              <w:rPr>
                <w:noProof/>
                <w:webHidden/>
              </w:rPr>
              <w:fldChar w:fldCharType="end"/>
            </w:r>
          </w:hyperlink>
        </w:p>
        <w:p w14:paraId="0737857C" w14:textId="0FD22F55" w:rsidR="00A65ACC" w:rsidRDefault="00EE7599">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C02ECD">
              <w:rPr>
                <w:noProof/>
                <w:webHidden/>
              </w:rPr>
              <w:t>64</w:t>
            </w:r>
            <w:r w:rsidR="00A65ACC">
              <w:rPr>
                <w:noProof/>
                <w:webHidden/>
              </w:rPr>
              <w:fldChar w:fldCharType="end"/>
            </w:r>
          </w:hyperlink>
        </w:p>
        <w:p w14:paraId="7808A2A9" w14:textId="644A64E0"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C02ECD">
              <w:rPr>
                <w:noProof/>
                <w:webHidden/>
              </w:rPr>
              <w:t>68</w:t>
            </w:r>
            <w:r w:rsidR="00A65ACC">
              <w:rPr>
                <w:noProof/>
                <w:webHidden/>
              </w:rPr>
              <w:fldChar w:fldCharType="end"/>
            </w:r>
          </w:hyperlink>
        </w:p>
        <w:p w14:paraId="7E552B92" w14:textId="26C27F20"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C02ECD">
              <w:rPr>
                <w:noProof/>
                <w:webHidden/>
              </w:rPr>
              <w:t>68</w:t>
            </w:r>
            <w:r w:rsidR="00A65ACC">
              <w:rPr>
                <w:noProof/>
                <w:webHidden/>
              </w:rPr>
              <w:fldChar w:fldCharType="end"/>
            </w:r>
          </w:hyperlink>
        </w:p>
        <w:p w14:paraId="24757BBF" w14:textId="55283E4B"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C02ECD">
              <w:rPr>
                <w:noProof/>
                <w:webHidden/>
              </w:rPr>
              <w:t>69</w:t>
            </w:r>
            <w:r w:rsidR="00A65ACC">
              <w:rPr>
                <w:noProof/>
                <w:webHidden/>
              </w:rPr>
              <w:fldChar w:fldCharType="end"/>
            </w:r>
          </w:hyperlink>
        </w:p>
        <w:p w14:paraId="4A192408" w14:textId="5948D5CB" w:rsidR="00A65ACC" w:rsidRDefault="00EE7599">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C02ECD">
              <w:rPr>
                <w:noProof/>
                <w:webHidden/>
              </w:rPr>
              <w:t>69</w:t>
            </w:r>
            <w:r w:rsidR="00A65ACC">
              <w:rPr>
                <w:noProof/>
                <w:webHidden/>
              </w:rPr>
              <w:fldChar w:fldCharType="end"/>
            </w:r>
          </w:hyperlink>
        </w:p>
        <w:p w14:paraId="418811FC" w14:textId="33BCD54F"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C02ECD">
              <w:rPr>
                <w:noProof/>
                <w:webHidden/>
              </w:rPr>
              <w:t>75</w:t>
            </w:r>
            <w:r w:rsidR="00A65ACC">
              <w:rPr>
                <w:noProof/>
                <w:webHidden/>
              </w:rPr>
              <w:fldChar w:fldCharType="end"/>
            </w:r>
          </w:hyperlink>
        </w:p>
        <w:p w14:paraId="1C26CA8A" w14:textId="0D22F652"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C02ECD">
              <w:rPr>
                <w:noProof/>
                <w:webHidden/>
              </w:rPr>
              <w:t>79</w:t>
            </w:r>
            <w:r w:rsidR="00A65ACC">
              <w:rPr>
                <w:noProof/>
                <w:webHidden/>
              </w:rPr>
              <w:fldChar w:fldCharType="end"/>
            </w:r>
          </w:hyperlink>
        </w:p>
        <w:p w14:paraId="1734C961" w14:textId="5581B214"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C02ECD">
              <w:rPr>
                <w:noProof/>
                <w:webHidden/>
              </w:rPr>
              <w:t>80</w:t>
            </w:r>
            <w:r w:rsidR="00A65ACC">
              <w:rPr>
                <w:noProof/>
                <w:webHidden/>
              </w:rPr>
              <w:fldChar w:fldCharType="end"/>
            </w:r>
          </w:hyperlink>
        </w:p>
        <w:p w14:paraId="5F1E5F62" w14:textId="7B3BF4FF"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C02ECD">
              <w:rPr>
                <w:noProof/>
                <w:webHidden/>
              </w:rPr>
              <w:t>81</w:t>
            </w:r>
            <w:r w:rsidR="00A65ACC">
              <w:rPr>
                <w:noProof/>
                <w:webHidden/>
              </w:rPr>
              <w:fldChar w:fldCharType="end"/>
            </w:r>
          </w:hyperlink>
        </w:p>
        <w:p w14:paraId="2B3E27F1" w14:textId="24AF6222"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C02ECD">
              <w:rPr>
                <w:noProof/>
                <w:webHidden/>
              </w:rPr>
              <w:t>81</w:t>
            </w:r>
            <w:r w:rsidR="00A65ACC">
              <w:rPr>
                <w:noProof/>
                <w:webHidden/>
              </w:rPr>
              <w:fldChar w:fldCharType="end"/>
            </w:r>
          </w:hyperlink>
        </w:p>
        <w:p w14:paraId="0A8F0D43" w14:textId="016227AD" w:rsidR="00A65ACC" w:rsidRDefault="00EE7599">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C02ECD">
              <w:rPr>
                <w:noProof/>
                <w:webHidden/>
              </w:rPr>
              <w:t>82</w:t>
            </w:r>
            <w:r w:rsidR="00A65ACC">
              <w:rPr>
                <w:noProof/>
                <w:webHidden/>
              </w:rPr>
              <w:fldChar w:fldCharType="end"/>
            </w:r>
          </w:hyperlink>
        </w:p>
        <w:p w14:paraId="2CFC8C79" w14:textId="58AECCFB" w:rsidR="00A65ACC" w:rsidRDefault="00EE7599">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C02ECD">
              <w:rPr>
                <w:noProof/>
                <w:webHidden/>
              </w:rPr>
              <w:t>84</w:t>
            </w:r>
            <w:r w:rsidR="00A65ACC">
              <w:rPr>
                <w:noProof/>
                <w:webHidden/>
              </w:rPr>
              <w:fldChar w:fldCharType="end"/>
            </w:r>
          </w:hyperlink>
        </w:p>
        <w:p w14:paraId="6FA5BC38" w14:textId="5E1ED558" w:rsidR="00A65ACC" w:rsidRDefault="00EE7599">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4432AE60" w14:textId="6A63DFB5" w:rsidR="00A65ACC" w:rsidRDefault="00EE7599">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6758606E" w14:textId="0F978345" w:rsidR="00A65ACC" w:rsidRDefault="00EE7599">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C02ECD">
              <w:rPr>
                <w:noProof/>
                <w:webHidden/>
              </w:rPr>
              <w:t>87</w:t>
            </w:r>
            <w:r w:rsidR="00A65ACC">
              <w:rPr>
                <w:noProof/>
                <w:webHidden/>
              </w:rPr>
              <w:fldChar w:fldCharType="end"/>
            </w:r>
          </w:hyperlink>
        </w:p>
        <w:p w14:paraId="447847B5" w14:textId="34FF5F4A" w:rsidR="00A65ACC" w:rsidRDefault="00EE7599">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C02ECD">
              <w:rPr>
                <w:noProof/>
                <w:webHidden/>
              </w:rPr>
              <w:t>88</w:t>
            </w:r>
            <w:r w:rsidR="00A65ACC">
              <w:rPr>
                <w:noProof/>
                <w:webHidden/>
              </w:rPr>
              <w:fldChar w:fldCharType="end"/>
            </w:r>
          </w:hyperlink>
        </w:p>
        <w:p w14:paraId="5563CC3C" w14:textId="05C66167" w:rsidR="00A65ACC" w:rsidRDefault="00EE7599">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C02ECD">
              <w:rPr>
                <w:noProof/>
                <w:webHidden/>
              </w:rPr>
              <w:t>88</w:t>
            </w:r>
            <w:r w:rsidR="00A65ACC">
              <w:rPr>
                <w:noProof/>
                <w:webHidden/>
              </w:rPr>
              <w:fldChar w:fldCharType="end"/>
            </w:r>
          </w:hyperlink>
        </w:p>
        <w:p w14:paraId="709EFFB2" w14:textId="7E206DE1" w:rsidR="00A65ACC" w:rsidRDefault="00EE7599">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C02ECD">
              <w:rPr>
                <w:noProof/>
                <w:webHidden/>
              </w:rPr>
              <w:t>89</w:t>
            </w:r>
            <w:r w:rsidR="00A65ACC">
              <w:rPr>
                <w:noProof/>
                <w:webHidden/>
              </w:rPr>
              <w:fldChar w:fldCharType="end"/>
            </w:r>
          </w:hyperlink>
        </w:p>
        <w:p w14:paraId="1EC45111" w14:textId="333C9694" w:rsidR="00A65ACC" w:rsidRDefault="00EE7599">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C02ECD">
              <w:rPr>
                <w:noProof/>
                <w:webHidden/>
              </w:rPr>
              <w:t>89</w:t>
            </w:r>
            <w:r w:rsidR="00A65ACC">
              <w:rPr>
                <w:noProof/>
                <w:webHidden/>
              </w:rPr>
              <w:fldChar w:fldCharType="end"/>
            </w:r>
          </w:hyperlink>
        </w:p>
        <w:p w14:paraId="6C66C753" w14:textId="06601DB4" w:rsidR="00A65ACC" w:rsidRDefault="00EE7599">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C02ECD">
              <w:rPr>
                <w:noProof/>
                <w:webHidden/>
              </w:rPr>
              <w:t>90</w:t>
            </w:r>
            <w:r w:rsidR="00A65ACC">
              <w:rPr>
                <w:noProof/>
                <w:webHidden/>
              </w:rPr>
              <w:fldChar w:fldCharType="end"/>
            </w:r>
          </w:hyperlink>
        </w:p>
        <w:p w14:paraId="3DF9A64D" w14:textId="76F3AC53" w:rsidR="00A65ACC" w:rsidRDefault="00EE7599">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C02ECD">
              <w:rPr>
                <w:noProof/>
                <w:webHidden/>
              </w:rPr>
              <w:t>90</w:t>
            </w:r>
            <w:r w:rsidR="00A65ACC">
              <w:rPr>
                <w:noProof/>
                <w:webHidden/>
              </w:rPr>
              <w:fldChar w:fldCharType="end"/>
            </w:r>
          </w:hyperlink>
        </w:p>
        <w:p w14:paraId="2D6DA839" w14:textId="58745A52" w:rsidR="00A65ACC" w:rsidRDefault="00EE7599">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C02ECD">
              <w:rPr>
                <w:noProof/>
                <w:webHidden/>
              </w:rPr>
              <w:t>91</w:t>
            </w:r>
            <w:r w:rsidR="00A65ACC">
              <w:rPr>
                <w:noProof/>
                <w:webHidden/>
              </w:rPr>
              <w:fldChar w:fldCharType="end"/>
            </w:r>
          </w:hyperlink>
        </w:p>
        <w:p w14:paraId="62DB5AC9" w14:textId="2F64C63B" w:rsidR="00A65ACC" w:rsidRDefault="00EE7599">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C02ECD">
              <w:rPr>
                <w:noProof/>
                <w:webHidden/>
              </w:rPr>
              <w:t>92</w:t>
            </w:r>
            <w:r w:rsidR="00A65ACC">
              <w:rPr>
                <w:noProof/>
                <w:webHidden/>
              </w:rPr>
              <w:fldChar w:fldCharType="end"/>
            </w:r>
          </w:hyperlink>
        </w:p>
        <w:p w14:paraId="1436C72F" w14:textId="7C369B05" w:rsidR="00A65ACC" w:rsidRDefault="00EE7599">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C02ECD">
              <w:rPr>
                <w:noProof/>
                <w:webHidden/>
              </w:rPr>
              <w:t>92</w:t>
            </w:r>
            <w:r w:rsidR="00A65ACC">
              <w:rPr>
                <w:noProof/>
                <w:webHidden/>
              </w:rPr>
              <w:fldChar w:fldCharType="end"/>
            </w:r>
          </w:hyperlink>
        </w:p>
        <w:p w14:paraId="14841AB6" w14:textId="771A1648" w:rsidR="00A65ACC" w:rsidRDefault="00EE7599">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C02ECD">
              <w:rPr>
                <w:noProof/>
                <w:webHidden/>
              </w:rPr>
              <w:t>93</w:t>
            </w:r>
            <w:r w:rsidR="00A65ACC">
              <w:rPr>
                <w:noProof/>
                <w:webHidden/>
              </w:rPr>
              <w:fldChar w:fldCharType="end"/>
            </w:r>
          </w:hyperlink>
        </w:p>
        <w:p w14:paraId="2B017A48" w14:textId="272A0923" w:rsidR="00A65ACC" w:rsidRDefault="00EE7599">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C02ECD">
              <w:rPr>
                <w:noProof/>
                <w:webHidden/>
              </w:rPr>
              <w:t>94</w:t>
            </w:r>
            <w:r w:rsidR="00A65ACC">
              <w:rPr>
                <w:noProof/>
                <w:webHidden/>
              </w:rPr>
              <w:fldChar w:fldCharType="end"/>
            </w:r>
          </w:hyperlink>
        </w:p>
        <w:p w14:paraId="72BCDE8A" w14:textId="1EEB0DC5" w:rsidR="00A65ACC" w:rsidRDefault="00EE7599">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C02ECD">
              <w:rPr>
                <w:noProof/>
                <w:webHidden/>
              </w:rPr>
              <w:t>94</w:t>
            </w:r>
            <w:r w:rsidR="00A65ACC">
              <w:rPr>
                <w:noProof/>
                <w:webHidden/>
              </w:rPr>
              <w:fldChar w:fldCharType="end"/>
            </w:r>
          </w:hyperlink>
        </w:p>
        <w:p w14:paraId="52B251C9" w14:textId="43291D54" w:rsidR="00A65ACC" w:rsidRDefault="00EE7599">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C02ECD">
              <w:rPr>
                <w:noProof/>
                <w:webHidden/>
              </w:rPr>
              <w:t>95</w:t>
            </w:r>
            <w:r w:rsidR="00A65ACC">
              <w:rPr>
                <w:noProof/>
                <w:webHidden/>
              </w:rPr>
              <w:fldChar w:fldCharType="end"/>
            </w:r>
          </w:hyperlink>
        </w:p>
        <w:p w14:paraId="1DF87D63" w14:textId="718696CA" w:rsidR="00A65ACC" w:rsidRDefault="00EE7599">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C02ECD">
              <w:rPr>
                <w:noProof/>
                <w:webHidden/>
              </w:rPr>
              <w:t>96</w:t>
            </w:r>
            <w:r w:rsidR="00A65ACC">
              <w:rPr>
                <w:noProof/>
                <w:webHidden/>
              </w:rPr>
              <w:fldChar w:fldCharType="end"/>
            </w:r>
          </w:hyperlink>
        </w:p>
        <w:p w14:paraId="60EF11FC" w14:textId="4E948DE6" w:rsidR="00A65ACC" w:rsidRDefault="00EE7599">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C02ECD">
              <w:rPr>
                <w:noProof/>
                <w:webHidden/>
              </w:rPr>
              <w:t>96</w:t>
            </w:r>
            <w:r w:rsidR="00A65ACC">
              <w:rPr>
                <w:noProof/>
                <w:webHidden/>
              </w:rPr>
              <w:fldChar w:fldCharType="end"/>
            </w:r>
          </w:hyperlink>
        </w:p>
        <w:p w14:paraId="4E91D447" w14:textId="12813CB4" w:rsidR="00A65ACC" w:rsidRDefault="00EE7599">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C02ECD">
              <w:rPr>
                <w:noProof/>
                <w:webHidden/>
              </w:rPr>
              <w:t>97</w:t>
            </w:r>
            <w:r w:rsidR="00A65ACC">
              <w:rPr>
                <w:noProof/>
                <w:webHidden/>
              </w:rPr>
              <w:fldChar w:fldCharType="end"/>
            </w:r>
          </w:hyperlink>
        </w:p>
        <w:p w14:paraId="4B897891" w14:textId="12567DA4" w:rsidR="00A65ACC" w:rsidRDefault="00EE7599">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C02ECD">
              <w:rPr>
                <w:noProof/>
                <w:webHidden/>
              </w:rPr>
              <w:t>98</w:t>
            </w:r>
            <w:r w:rsidR="00A65ACC">
              <w:rPr>
                <w:noProof/>
                <w:webHidden/>
              </w:rPr>
              <w:fldChar w:fldCharType="end"/>
            </w:r>
          </w:hyperlink>
        </w:p>
        <w:p w14:paraId="73E3252B" w14:textId="0415891A" w:rsidR="00A65ACC" w:rsidRDefault="00EE7599">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C02ECD">
              <w:rPr>
                <w:noProof/>
                <w:webHidden/>
              </w:rPr>
              <w:t>98</w:t>
            </w:r>
            <w:r w:rsidR="00A65ACC">
              <w:rPr>
                <w:noProof/>
                <w:webHidden/>
              </w:rPr>
              <w:fldChar w:fldCharType="end"/>
            </w:r>
          </w:hyperlink>
        </w:p>
        <w:p w14:paraId="6C15E24C" w14:textId="364595E5" w:rsidR="00A65ACC" w:rsidRDefault="00EE7599">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C02ECD">
              <w:rPr>
                <w:noProof/>
                <w:webHidden/>
              </w:rPr>
              <w:t>99</w:t>
            </w:r>
            <w:r w:rsidR="00A65ACC">
              <w:rPr>
                <w:noProof/>
                <w:webHidden/>
              </w:rPr>
              <w:fldChar w:fldCharType="end"/>
            </w:r>
          </w:hyperlink>
        </w:p>
        <w:p w14:paraId="1E976B3B" w14:textId="1F3902FB" w:rsidR="00A65ACC" w:rsidRDefault="00EE7599">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C02ECD">
              <w:rPr>
                <w:noProof/>
                <w:webHidden/>
              </w:rPr>
              <w:t>101</w:t>
            </w:r>
            <w:r w:rsidR="00A65ACC">
              <w:rPr>
                <w:noProof/>
                <w:webHidden/>
              </w:rPr>
              <w:fldChar w:fldCharType="end"/>
            </w:r>
          </w:hyperlink>
        </w:p>
        <w:p w14:paraId="31F98662" w14:textId="0FC5A1D3" w:rsidR="00A65ACC" w:rsidRDefault="00EE7599">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C02ECD">
              <w:rPr>
                <w:noProof/>
                <w:webHidden/>
              </w:rPr>
              <w:t>102</w:t>
            </w:r>
            <w:r w:rsidR="00A65ACC">
              <w:rPr>
                <w:noProof/>
                <w:webHidden/>
              </w:rPr>
              <w:fldChar w:fldCharType="end"/>
            </w:r>
          </w:hyperlink>
        </w:p>
        <w:p w14:paraId="4CA5302C" w14:textId="77AAB34B" w:rsidR="00A65ACC" w:rsidRDefault="00EE7599">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C02ECD">
              <w:rPr>
                <w:noProof/>
                <w:webHidden/>
              </w:rPr>
              <w:t>102</w:t>
            </w:r>
            <w:r w:rsidR="00A65ACC">
              <w:rPr>
                <w:noProof/>
                <w:webHidden/>
              </w:rPr>
              <w:fldChar w:fldCharType="end"/>
            </w:r>
          </w:hyperlink>
        </w:p>
        <w:p w14:paraId="7835E844" w14:textId="15473498" w:rsidR="00A65ACC" w:rsidRDefault="00EE7599">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C02ECD">
              <w:rPr>
                <w:noProof/>
                <w:webHidden/>
              </w:rPr>
              <w:t>107</w:t>
            </w:r>
            <w:r w:rsidR="00A65ACC">
              <w:rPr>
                <w:noProof/>
                <w:webHidden/>
              </w:rPr>
              <w:fldChar w:fldCharType="end"/>
            </w:r>
          </w:hyperlink>
        </w:p>
        <w:p w14:paraId="471C6234" w14:textId="4FE82803" w:rsidR="00A65ACC" w:rsidRDefault="00EE7599">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C02ECD">
              <w:rPr>
                <w:noProof/>
                <w:webHidden/>
              </w:rPr>
              <w:t>108</w:t>
            </w:r>
            <w:r w:rsidR="00A65ACC">
              <w:rPr>
                <w:noProof/>
                <w:webHidden/>
              </w:rPr>
              <w:fldChar w:fldCharType="end"/>
            </w:r>
          </w:hyperlink>
        </w:p>
        <w:p w14:paraId="26F03524" w14:textId="65C5C17B" w:rsidR="00A65ACC" w:rsidRDefault="00EE7599">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68336E28" w14:textId="03FA944F" w:rsidR="00A65ACC" w:rsidRDefault="00EE7599">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1815EAB2" w14:textId="21C9AE0A" w:rsidR="00A65ACC" w:rsidRDefault="00EE7599">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1BD9734D" w14:textId="4D557DE8" w:rsidR="00A65ACC" w:rsidRDefault="00EE7599">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00291323" w14:textId="27172C78" w:rsidR="00A65ACC" w:rsidRDefault="00EE7599">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C02ECD">
              <w:rPr>
                <w:noProof/>
                <w:webHidden/>
              </w:rPr>
              <w:t>109</w:t>
            </w:r>
            <w:r w:rsidR="00A65ACC">
              <w:rPr>
                <w:noProof/>
                <w:webHidden/>
              </w:rPr>
              <w:fldChar w:fldCharType="end"/>
            </w:r>
          </w:hyperlink>
        </w:p>
        <w:p w14:paraId="42CFE81A" w14:textId="24C298DE" w:rsidR="00A65ACC" w:rsidRDefault="00EE7599">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3D0804BD" w14:textId="3EDAB32C" w:rsidR="00A65ACC" w:rsidRDefault="00EE7599">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77AA9FF9" w14:textId="3289752F" w:rsidR="00A65ACC" w:rsidRDefault="00EE7599">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C02ECD">
              <w:rPr>
                <w:noProof/>
                <w:webHidden/>
              </w:rPr>
              <w:t>110</w:t>
            </w:r>
            <w:r w:rsidR="00A65ACC">
              <w:rPr>
                <w:noProof/>
                <w:webHidden/>
              </w:rPr>
              <w:fldChar w:fldCharType="end"/>
            </w:r>
          </w:hyperlink>
        </w:p>
        <w:p w14:paraId="67C80113" w14:textId="5A13CDBB" w:rsidR="00A65ACC" w:rsidRDefault="00EE7599">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C02ECD">
              <w:rPr>
                <w:noProof/>
                <w:webHidden/>
              </w:rPr>
              <w:t>114</w:t>
            </w:r>
            <w:r w:rsidR="00A65ACC">
              <w:rPr>
                <w:noProof/>
                <w:webHidden/>
              </w:rPr>
              <w:fldChar w:fldCharType="end"/>
            </w:r>
          </w:hyperlink>
        </w:p>
        <w:p w14:paraId="7EDE2C36" w14:textId="5547727F" w:rsidR="00A65ACC" w:rsidRDefault="00EE7599">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C02ECD">
              <w:rPr>
                <w:noProof/>
                <w:webHidden/>
              </w:rPr>
              <w:t>115</w:t>
            </w:r>
            <w:r w:rsidR="00A65ACC">
              <w:rPr>
                <w:noProof/>
                <w:webHidden/>
              </w:rPr>
              <w:fldChar w:fldCharType="end"/>
            </w:r>
          </w:hyperlink>
        </w:p>
        <w:p w14:paraId="2C530C8E" w14:textId="75CB2C55" w:rsidR="00A65ACC" w:rsidRDefault="00EE7599">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C02ECD">
              <w:rPr>
                <w:noProof/>
                <w:webHidden/>
              </w:rPr>
              <w:t>116</w:t>
            </w:r>
            <w:r w:rsidR="00A65ACC">
              <w:rPr>
                <w:noProof/>
                <w:webHidden/>
              </w:rPr>
              <w:fldChar w:fldCharType="end"/>
            </w:r>
          </w:hyperlink>
        </w:p>
        <w:p w14:paraId="09155DA9" w14:textId="1231D224" w:rsidR="00A65ACC" w:rsidRDefault="00EE7599">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C02ECD">
              <w:rPr>
                <w:noProof/>
                <w:webHidden/>
              </w:rPr>
              <w:t>116</w:t>
            </w:r>
            <w:r w:rsidR="00A65ACC">
              <w:rPr>
                <w:noProof/>
                <w:webHidden/>
              </w:rPr>
              <w:fldChar w:fldCharType="end"/>
            </w:r>
          </w:hyperlink>
        </w:p>
        <w:p w14:paraId="13B6C71B" w14:textId="62832FB1" w:rsidR="00A65ACC" w:rsidRDefault="00EE7599">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C02ECD">
              <w:rPr>
                <w:noProof/>
                <w:webHidden/>
              </w:rPr>
              <w:t>118</w:t>
            </w:r>
            <w:r w:rsidR="00A65ACC">
              <w:rPr>
                <w:noProof/>
                <w:webHidden/>
              </w:rPr>
              <w:fldChar w:fldCharType="end"/>
            </w:r>
          </w:hyperlink>
        </w:p>
        <w:p w14:paraId="66011ED0" w14:textId="16E54023" w:rsidR="00A65ACC" w:rsidRDefault="00EE7599">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C02ECD">
              <w:rPr>
                <w:noProof/>
                <w:webHidden/>
              </w:rPr>
              <w:t>119</w:t>
            </w:r>
            <w:r w:rsidR="00A65ACC">
              <w:rPr>
                <w:noProof/>
                <w:webHidden/>
              </w:rPr>
              <w:fldChar w:fldCharType="end"/>
            </w:r>
          </w:hyperlink>
        </w:p>
        <w:p w14:paraId="540800C1" w14:textId="170059BD" w:rsidR="00A65ACC" w:rsidRDefault="00EE7599">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C02ECD">
              <w:rPr>
                <w:noProof/>
                <w:webHidden/>
              </w:rPr>
              <w:t>122</w:t>
            </w:r>
            <w:r w:rsidR="00A65ACC">
              <w:rPr>
                <w:noProof/>
                <w:webHidden/>
              </w:rPr>
              <w:fldChar w:fldCharType="end"/>
            </w:r>
          </w:hyperlink>
        </w:p>
        <w:p w14:paraId="5211DB3B" w14:textId="4B5EB6C7" w:rsidR="00A65ACC" w:rsidRDefault="00EE7599">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12144E96" w14:textId="3450BAF4" w:rsidR="00A65ACC" w:rsidRDefault="00EE7599">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0179667" w14:textId="43691908" w:rsidR="00A65ACC" w:rsidRDefault="00EE7599">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13F1B2F4" w14:textId="2E3C8E22" w:rsidR="00A65ACC" w:rsidRDefault="00EE7599">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A6B03B2" w14:textId="0CC46A0C" w:rsidR="00A65ACC" w:rsidRDefault="00EE7599">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3679A153" w14:textId="370EA608" w:rsidR="00A65ACC" w:rsidRDefault="00EE7599">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732EC8F0" w14:textId="6A875E24" w:rsidR="00A65ACC" w:rsidRDefault="00EE7599">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64DF8C95" w14:textId="61E92109" w:rsidR="00A65ACC" w:rsidRDefault="00EE7599">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C02ECD">
              <w:rPr>
                <w:noProof/>
                <w:webHidden/>
              </w:rPr>
              <w:t>123</w:t>
            </w:r>
            <w:r w:rsidR="00A65ACC">
              <w:rPr>
                <w:noProof/>
                <w:webHidden/>
              </w:rPr>
              <w:fldChar w:fldCharType="end"/>
            </w:r>
          </w:hyperlink>
        </w:p>
        <w:p w14:paraId="6F211175" w14:textId="28082A46" w:rsidR="00A65ACC" w:rsidRDefault="00EE7599">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62A7B3D5" w14:textId="35203B27" w:rsidR="00A65ACC" w:rsidRDefault="00EE7599">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56AAD5CF" w14:textId="3D356601" w:rsidR="00A65ACC" w:rsidRDefault="00EE7599">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C02ECD">
              <w:rPr>
                <w:noProof/>
                <w:webHidden/>
              </w:rPr>
              <w:t>124</w:t>
            </w:r>
            <w:r w:rsidR="00A65ACC">
              <w:rPr>
                <w:noProof/>
                <w:webHidden/>
              </w:rPr>
              <w:fldChar w:fldCharType="end"/>
            </w:r>
          </w:hyperlink>
        </w:p>
        <w:p w14:paraId="72D94176" w14:textId="70DDC002" w:rsidR="00A65ACC" w:rsidRDefault="00EE7599">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13B12EDA" w14:textId="7E148D99" w:rsidR="00A65ACC" w:rsidRDefault="00EE7599">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0F5F12BA" w14:textId="2BB586C5" w:rsidR="00A65ACC" w:rsidRDefault="00EE7599">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D5E1F85" w14:textId="0DFBDAE9" w:rsidR="00A65ACC" w:rsidRDefault="00EE7599">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EEC02C4" w14:textId="20A6E2B9" w:rsidR="00A65ACC" w:rsidRDefault="00EE7599">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F32DDB0" w14:textId="73FB3CFA" w:rsidR="00A65ACC" w:rsidRDefault="00EE7599">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D6F8386" w14:textId="49339395" w:rsidR="00A65ACC" w:rsidRDefault="00EE7599">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A159CAC" w14:textId="69E35D4E" w:rsidR="00A65ACC" w:rsidRDefault="00EE7599">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3A284907" w14:textId="7F18D84B" w:rsidR="00A65ACC" w:rsidRDefault="00EE7599">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36866384" w14:textId="554FF5F8" w:rsidR="00A65ACC" w:rsidRDefault="00EE7599">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5CA48DDA" w14:textId="3A3376F1" w:rsidR="00A65ACC" w:rsidRDefault="00EE7599">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FE2C84D" w14:textId="79D33D7B" w:rsidR="00A65ACC" w:rsidRDefault="00EE7599">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2A2AFF3A" w14:textId="3DEE6FEB" w:rsidR="00A65ACC" w:rsidRDefault="00EE7599">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C02ECD">
              <w:rPr>
                <w:noProof/>
                <w:webHidden/>
              </w:rPr>
              <w:t>125</w:t>
            </w:r>
            <w:r w:rsidR="00A65ACC">
              <w:rPr>
                <w:noProof/>
                <w:webHidden/>
              </w:rPr>
              <w:fldChar w:fldCharType="end"/>
            </w:r>
          </w:hyperlink>
        </w:p>
        <w:p w14:paraId="4E8E11F6" w14:textId="17C616F4" w:rsidR="00A65ACC" w:rsidRDefault="00EE7599">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3B53E58E" w14:textId="23019A77" w:rsidR="00A65ACC" w:rsidRDefault="00EE7599">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1C9A549A" w14:textId="0E8B819E" w:rsidR="00A65ACC" w:rsidRDefault="00EE7599">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67AC4D84" w14:textId="09336BFA" w:rsidR="00A65ACC" w:rsidRDefault="00EE7599">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5826BC49" w14:textId="74EB2342" w:rsidR="00A65ACC" w:rsidRDefault="00EE7599">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6112159C" w14:textId="59EE8E40" w:rsidR="00A65ACC" w:rsidRDefault="00EE7599">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0DD3DA64" w14:textId="76DE2F78" w:rsidR="00A65ACC" w:rsidRDefault="00EE7599">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136DE434" w14:textId="7B8CC899" w:rsidR="00A65ACC" w:rsidRDefault="00EE7599">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C02ECD">
              <w:rPr>
                <w:noProof/>
                <w:webHidden/>
              </w:rPr>
              <w:t>126</w:t>
            </w:r>
            <w:r w:rsidR="00A65ACC">
              <w:rPr>
                <w:noProof/>
                <w:webHidden/>
              </w:rPr>
              <w:fldChar w:fldCharType="end"/>
            </w:r>
          </w:hyperlink>
        </w:p>
        <w:p w14:paraId="79D8695E" w14:textId="723B985B" w:rsidR="00A65ACC" w:rsidRDefault="00EE7599">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7E4F2A1D" w14:textId="0096840E" w:rsidR="00A65ACC" w:rsidRDefault="00EE7599">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3E0F9B30" w14:textId="303BCAB7" w:rsidR="00A65ACC" w:rsidRDefault="00EE7599">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77C155A1" w14:textId="2B05C0FA" w:rsidR="00A65ACC" w:rsidRDefault="00EE7599">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4EFEEF7C" w14:textId="38EBE384" w:rsidR="00A65ACC" w:rsidRDefault="00EE7599">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C02ECD">
              <w:rPr>
                <w:noProof/>
                <w:webHidden/>
              </w:rPr>
              <w:t>127</w:t>
            </w:r>
            <w:r w:rsidR="00A65ACC">
              <w:rPr>
                <w:noProof/>
                <w:webHidden/>
              </w:rPr>
              <w:fldChar w:fldCharType="end"/>
            </w:r>
          </w:hyperlink>
        </w:p>
        <w:p w14:paraId="25363467" w14:textId="00762F6B" w:rsidR="00A65ACC" w:rsidRDefault="00EE7599">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B850A6B" w14:textId="648656CF" w:rsidR="00A65ACC" w:rsidRDefault="00EE7599">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9ED6AC9" w14:textId="444340F5" w:rsidR="00A65ACC" w:rsidRDefault="00EE7599">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1426788A" w14:textId="563A0489" w:rsidR="00A65ACC" w:rsidRDefault="00EE7599">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2EAFF9B" w14:textId="72DA68EC" w:rsidR="00A65ACC" w:rsidRDefault="00EE7599">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C02ECD">
              <w:rPr>
                <w:noProof/>
                <w:webHidden/>
              </w:rPr>
              <w:t>128</w:t>
            </w:r>
            <w:r w:rsidR="00A65ACC">
              <w:rPr>
                <w:noProof/>
                <w:webHidden/>
              </w:rPr>
              <w:fldChar w:fldCharType="end"/>
            </w:r>
          </w:hyperlink>
        </w:p>
        <w:p w14:paraId="2C5C9D00" w14:textId="2C6A0A3B" w:rsidR="00A65ACC" w:rsidRDefault="00EE7599">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77FFCB9C" w14:textId="473069A1" w:rsidR="00A65ACC" w:rsidRDefault="00EE7599">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2B330BDF" w14:textId="6F621D38" w:rsidR="00A65ACC" w:rsidRDefault="00EE7599">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605B2893" w14:textId="21AA4E37" w:rsidR="00A65ACC" w:rsidRDefault="00EE7599">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243082F2" w14:textId="6EFA498E" w:rsidR="00A65ACC" w:rsidRDefault="00EE7599">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C02ECD">
              <w:rPr>
                <w:noProof/>
                <w:webHidden/>
              </w:rPr>
              <w:t>129</w:t>
            </w:r>
            <w:r w:rsidR="00A65ACC">
              <w:rPr>
                <w:noProof/>
                <w:webHidden/>
              </w:rPr>
              <w:fldChar w:fldCharType="end"/>
            </w:r>
          </w:hyperlink>
        </w:p>
        <w:p w14:paraId="741C34D5" w14:textId="6B807682" w:rsidR="00A65ACC" w:rsidRDefault="00EE7599">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7923D50C" w14:textId="0F4C5820" w:rsidR="00A65ACC" w:rsidRDefault="00EE7599">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6EB12F5C" w14:textId="119F0D14" w:rsidR="00A65ACC" w:rsidRDefault="00EE7599">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1E72BBF5" w14:textId="389DF6E3" w:rsidR="00A65ACC" w:rsidRDefault="00EE7599">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32A17042" w14:textId="0C66D1A2" w:rsidR="00A65ACC" w:rsidRDefault="00EE7599">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765C6E0A" w14:textId="08A59373" w:rsidR="00A65ACC" w:rsidRDefault="00EE7599">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C02ECD">
              <w:rPr>
                <w:noProof/>
                <w:webHidden/>
              </w:rPr>
              <w:t>130</w:t>
            </w:r>
            <w:r w:rsidR="00A65ACC">
              <w:rPr>
                <w:noProof/>
                <w:webHidden/>
              </w:rPr>
              <w:fldChar w:fldCharType="end"/>
            </w:r>
          </w:hyperlink>
        </w:p>
        <w:p w14:paraId="52F65C35" w14:textId="639347F5" w:rsidR="00A65ACC" w:rsidRDefault="00EE7599">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fldChar w:fldCharType="separate"/>
            </w:r>
            <w:r w:rsidR="00C02ECD">
              <w:rPr>
                <w:b w:val="0"/>
                <w:bCs w:val="0"/>
                <w:noProof/>
                <w:webHidden/>
                <w:lang w:val="nl-NL"/>
              </w:rPr>
              <w:t>Fout! Bladwijzer niet gedefinieerd.</w:t>
            </w:r>
            <w:r w:rsidR="00A65ACC">
              <w:rPr>
                <w:noProof/>
                <w:webHidden/>
              </w:rPr>
              <w:fldChar w:fldCharType="end"/>
            </w:r>
          </w:hyperlink>
        </w:p>
        <w:p w14:paraId="503C50B8" w14:textId="17418FBE" w:rsidR="00A65ACC" w:rsidRDefault="00EE7599">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fldChar w:fldCharType="separate"/>
            </w:r>
            <w:r w:rsidR="00C02ECD">
              <w:rPr>
                <w:b w:val="0"/>
                <w:bCs w:val="0"/>
                <w:noProof/>
                <w:webHidden/>
                <w:lang w:val="nl-NL"/>
              </w:rPr>
              <w:t>Fout! Bladwijzer niet gedefinieerd.</w:t>
            </w:r>
            <w:r w:rsidR="00A65ACC">
              <w:rPr>
                <w:noProof/>
                <w:webHidden/>
              </w:rPr>
              <w:fldChar w:fldCharType="end"/>
            </w:r>
          </w:hyperlink>
        </w:p>
        <w:p w14:paraId="34F1792A" w14:textId="73131BDB" w:rsidR="00A65ACC" w:rsidRDefault="00EE7599">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C02ECD">
              <w:rPr>
                <w:noProof/>
                <w:webHidden/>
              </w:rPr>
              <w:t>131</w:t>
            </w:r>
            <w:r w:rsidR="00A65ACC">
              <w:rPr>
                <w:noProof/>
                <w:webHidden/>
              </w:rPr>
              <w:fldChar w:fldCharType="end"/>
            </w:r>
          </w:hyperlink>
        </w:p>
        <w:p w14:paraId="2EC1FD53" w14:textId="5DED16D1" w:rsidR="00A65ACC" w:rsidRDefault="00EE7599">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C02ECD">
              <w:rPr>
                <w:noProof/>
                <w:webHidden/>
              </w:rPr>
              <w:t>133</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37529D96" w14:textId="6FE1E969" w:rsidR="00D1324C" w:rsidRDefault="00F75CE8" w:rsidP="00D1324C">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Can the AMAC performance level be improved in direct controlled (DC) myoelectric systems</w:t>
      </w:r>
      <w:r w:rsidR="002A68FA">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 xml:space="preserve">by exactly locating the location where the patient has the most amount of cover the agonist and antagonist of the residual limb during different hand gestures’’. </w:t>
      </w:r>
    </w:p>
    <w:p w14:paraId="7BA2A880" w14:textId="77777777" w:rsidR="000F3067" w:rsidRPr="001C4E03" w:rsidRDefault="000F3067"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3E7D849F"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r w:rsidR="00841323">
        <w:rPr>
          <w:rFonts w:cstheme="minorHAnsi"/>
        </w:rPr>
        <w:t xml:space="preserve"> phase</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5873ADC3"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r w:rsidR="00841323">
        <w:rPr>
          <w:rFonts w:cstheme="minorHAnsi"/>
        </w:rPr>
        <w:t>phase</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4622C449"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r w:rsidR="00841323">
        <w:rPr>
          <w:rFonts w:cstheme="minorHAnsi"/>
        </w:rPr>
        <w:t xml:space="preserve"> phase</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448D3EDA"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r w:rsidR="00841323">
        <w:rPr>
          <w:rFonts w:cstheme="minorHAnsi"/>
        </w:rPr>
        <w:t xml:space="preserve"> phase</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65C5D30F"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r w:rsidR="00841323">
        <w:rPr>
          <w:rFonts w:cstheme="minorHAnsi"/>
        </w:rPr>
        <w:t xml:space="preserve"> phase</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6"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4B3685B8"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02ECD">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7"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3CA7D08A"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02ECD">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proofErr w:type="spellStart"/>
      <w:r w:rsidR="00D637F0">
        <w:t>s</w:t>
      </w:r>
      <w:r w:rsidR="00AF5309">
        <w:t>ation</w:t>
      </w:r>
      <w:proofErr w:type="spellEnd"/>
      <w:r w:rsidR="00AF5309">
        <w:t xml:space="preserve">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w:t>
      </w:r>
      <w:proofErr w:type="spellStart"/>
      <w:r w:rsidR="00AF5309">
        <w:t>ons</w:t>
      </w:r>
      <w:proofErr w:type="spellEnd"/>
      <w:r w:rsidR="00AF5309">
        <w:t xml:space="preserve">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8">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3BE34AC8"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C02ECD">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4EA7815C"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C02ECD">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6" type="#_x0000_t75" style="width:402pt;height:198pt" o:ole="">
            <v:imagedata r:id="rId20" o:title=""/>
          </v:shape>
          <o:OLEObject Type="Embed" ProgID="Visio.Drawing.15" ShapeID="_x0000_i1026" DrawAspect="Content" ObjectID="_1636377006" r:id="rId21"/>
        </w:object>
      </w:r>
    </w:p>
    <w:p w14:paraId="74482DE6" w14:textId="70A82121" w:rsidR="00575EC2" w:rsidRDefault="00575EC2" w:rsidP="00750CC5">
      <w:pPr>
        <w:pStyle w:val="Bijschrift"/>
        <w:ind w:left="0"/>
      </w:pPr>
      <w:r>
        <w:t xml:space="preserve">Figure </w:t>
      </w:r>
      <w:r>
        <w:fldChar w:fldCharType="begin"/>
      </w:r>
      <w:r>
        <w:instrText xml:space="preserve"> SEQ Figure \* ARABIC </w:instrText>
      </w:r>
      <w:r>
        <w:fldChar w:fldCharType="separate"/>
      </w:r>
      <w:r w:rsidR="00C02ECD">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6263DDEF"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C02ECD">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3">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4FDA002B"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C02ECD">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EE7599"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EE7599"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EE759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EE759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04616B82"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C02ECD">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0C2BF6D9"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C02ECD">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573BDD7C"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C02ECD">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EE7599"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EE7599"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427A62C"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C02ECD">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7"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3DE219DF"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C02ECD">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29BA6515" w:rsidR="00E61267" w:rsidRDefault="00E61267" w:rsidP="00E61267">
      <w:pPr>
        <w:ind w:left="0"/>
        <w:rPr>
          <w:lang w:eastAsia="en-US"/>
        </w:rPr>
      </w:pPr>
      <w:r>
        <w:rPr>
          <w:lang w:eastAsia="en-US"/>
        </w:rPr>
        <w:t xml:space="preserve">The surface electrodes can be described as a transducer converting an ionic current of the body (charge) into an electric current flowing </w:t>
      </w:r>
      <w:r w:rsidR="00D5526B">
        <w:rPr>
          <w:lang w:eastAsia="en-US"/>
        </w:rPr>
        <w:t>in electronics</w:t>
      </w:r>
      <w:r>
        <w:rPr>
          <w:lang w:eastAsia="en-US"/>
        </w:rPr>
        <w:t>.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8">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5DA9708B"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C02ECD">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9" o:title=""/>
          </v:shape>
          <o:OLEObject Type="Embed" ProgID="Visio.Drawing.15" ShapeID="_x0000_i1027" DrawAspect="Content" ObjectID="_1636377007" r:id="rId30"/>
        </w:object>
      </w:r>
    </w:p>
    <w:p w14:paraId="180FA621" w14:textId="2F0BB4C2"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C02ECD">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1F83114D"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w:t>
      </w:r>
      <w:r w:rsidR="00172CE2">
        <w:rPr>
          <w:color w:val="000000" w:themeColor="text1"/>
        </w:rPr>
        <w:t xml:space="preserve">the EMG </w:t>
      </w:r>
      <w:r w:rsidR="005C1375">
        <w:rPr>
          <w:color w:val="000000" w:themeColor="text1"/>
        </w:rPr>
        <w:t xml:space="preserve"> </w:t>
      </w:r>
      <w:r>
        <w:rPr>
          <w:color w:val="000000" w:themeColor="text1"/>
        </w:rPr>
        <w:t>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1F8E0A8D"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xml:space="preserve">: Indication </w:t>
      </w:r>
      <w:r w:rsidR="00841323">
        <w:rPr>
          <w:color w:val="000000" w:themeColor="text1"/>
        </w:rPr>
        <w:t>when</w:t>
      </w:r>
      <w:r>
        <w:rPr>
          <w:color w:val="000000" w:themeColor="text1"/>
        </w:rPr>
        <w:t xml:space="preserve">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31" o:title=""/>
          </v:shape>
          <o:OLEObject Type="Embed" ProgID="Visio.Drawing.15" ShapeID="_x0000_i1028" DrawAspect="Content" ObjectID="_1636377008" r:id="rId32"/>
        </w:object>
      </w:r>
    </w:p>
    <w:p w14:paraId="51534470" w14:textId="42860570"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C02ECD">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10pt;height:204pt" o:ole="">
            <v:imagedata r:id="rId33" o:title=""/>
          </v:shape>
          <o:OLEObject Type="Embed" ProgID="Visio.Drawing.15" ShapeID="_x0000_i1029" DrawAspect="Content" ObjectID="_1636377009" r:id="rId34"/>
        </w:object>
      </w:r>
    </w:p>
    <w:p w14:paraId="38E467D6" w14:textId="50D57F02"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C02ECD">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EE7599"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EE7599"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CF5A9A"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0D3CFBD" w14:textId="68D560FF" w:rsidR="00EE56D3" w:rsidRDefault="00EE56D3" w:rsidP="0026570C">
      <w:pPr>
        <w:pStyle w:val="Lijstalinea"/>
        <w:rPr>
          <w:i/>
          <w:lang w:eastAsia="en-US"/>
        </w:rPr>
      </w:pPr>
    </w:p>
    <w:p w14:paraId="5CF70095" w14:textId="77777777" w:rsidR="00EE56D3" w:rsidRDefault="00EE56D3" w:rsidP="0026570C">
      <w:pPr>
        <w:pStyle w:val="Lijstalinea"/>
        <w:rPr>
          <w:i/>
          <w:lang w:eastAsia="en-US"/>
        </w:rPr>
      </w:pPr>
    </w:p>
    <w:p w14:paraId="5734222D" w14:textId="77777777" w:rsidR="009A7E2D" w:rsidRDefault="009A7E2D" w:rsidP="009A7E2D">
      <w:pPr>
        <w:pStyle w:val="Lijstalinea"/>
        <w:numPr>
          <w:ilvl w:val="0"/>
          <w:numId w:val="20"/>
        </w:numPr>
        <w:rPr>
          <w:b/>
        </w:rPr>
      </w:pPr>
      <w:r w:rsidRPr="001D2436">
        <w:rPr>
          <w:b/>
        </w:rPr>
        <w:lastRenderedPageBreak/>
        <w:t>EMG bandwidth</w:t>
      </w:r>
    </w:p>
    <w:p w14:paraId="06100838" w14:textId="2B88B6C0" w:rsidR="009A7E2D" w:rsidRDefault="009A7E2D" w:rsidP="00B604D3">
      <w:pPr>
        <w:ind w:left="708"/>
      </w:pPr>
      <w:r>
        <w:t>The EMG bandwidth was set from 10 Hz – 500 Hz</w:t>
      </w:r>
      <w:r w:rsidR="00EE56D3">
        <w:t>, b</w:t>
      </w:r>
      <w:r w:rsidR="00433975">
        <w:t>ased on the S</w:t>
      </w:r>
      <w:r w:rsidR="00B604D3">
        <w:t>ENIAM</w:t>
      </w:r>
      <w:r w:rsidR="00433975">
        <w:t xml:space="preserve"> recommen</w:t>
      </w:r>
      <w:r w:rsidR="00B604D3">
        <w:t>dations</w:t>
      </w:r>
      <w:r w:rsidR="00EE56D3">
        <w:t>.</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92476A4" w:rsidR="00C97F16" w:rsidRDefault="00EC7A83" w:rsidP="00250BDB">
      <w:pPr>
        <w:pStyle w:val="Bijschrift"/>
        <w:jc w:val="center"/>
      </w:pPr>
      <w:r>
        <w:t xml:space="preserve">Table </w:t>
      </w:r>
      <w:r>
        <w:fldChar w:fldCharType="begin"/>
      </w:r>
      <w:r>
        <w:instrText xml:space="preserve"> SEQ Table \* ARABIC </w:instrText>
      </w:r>
      <w:r>
        <w:fldChar w:fldCharType="separate"/>
      </w:r>
      <w:r w:rsidR="00C02ECD">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5"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20260A39"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C02ECD">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4A5B8D41"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C02ECD">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29085CFC"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den>
                </m:f>
              </m:oMath>
            </m:oMathPara>
          </w:p>
          <w:p w14:paraId="3328FF1D" w14:textId="77777777" w:rsidR="00FF5C64" w:rsidRDefault="00FF5C64" w:rsidP="00FF5C64">
            <w:pPr>
              <w:ind w:left="714"/>
            </w:pPr>
          </w:p>
          <w:p w14:paraId="46CFC9D6" w14:textId="5C9FE3D5" w:rsidR="00FF5C64" w:rsidRPr="00775912" w:rsidRDefault="00EE7599"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EE7599"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4F337AF4"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EE7599"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41" o:title=""/>
          </v:shape>
          <o:OLEObject Type="Embed" ProgID="Visio.Drawing.15" ShapeID="_x0000_i1030" DrawAspect="Content" ObjectID="_1636377010" r:id="rId42"/>
        </w:object>
      </w:r>
    </w:p>
    <w:p w14:paraId="49E2D1D9" w14:textId="7F4BDF37"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C02ECD">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3">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2CDE0E48"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C02ECD">
        <w:rPr>
          <w:noProof/>
        </w:rPr>
        <w:t>21</w:t>
      </w:r>
      <w:r>
        <w:fldChar w:fldCharType="end"/>
      </w:r>
      <w:r w:rsidR="00C225AC">
        <w:t xml:space="preserve"> Results AD8232 filter design tool</w:t>
      </w:r>
    </w:p>
    <w:p w14:paraId="442D57E9" w14:textId="6BD81FE9" w:rsidR="00076AE7" w:rsidRDefault="00076AE7" w:rsidP="00C62CBE">
      <w:pPr>
        <w:pStyle w:val="Kop5"/>
      </w:pPr>
      <w:r>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w:t>
      </w:r>
      <w:r w:rsidR="006D411C">
        <w:lastRenderedPageBreak/>
        <w:t>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4">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32BE46ED"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C02ECD">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EE7599"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5">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0C876717"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C02ECD">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6">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24A2DBB3"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could mean a loss of -60 dB in the CMRR [</w:t>
      </w:r>
      <w:r w:rsidR="00D316C1">
        <w:rPr>
          <w:lang w:val="en-GB"/>
        </w:rPr>
        <w:t>5</w:t>
      </w:r>
      <w:r>
        <w:rPr>
          <w:lang w:val="en-GB"/>
        </w:rPr>
        <w:t xml:space="preserve">].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EE7599"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698F4B2B"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C02ECD">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9">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EE7599"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50"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2CDD8BB9"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EE7599"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EE7599"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EE7599"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04453768"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EE7599"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EE7599"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EE7599"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51">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618DBCF1"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9C5DC8"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4686B9"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3">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2BD2C82B"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4" o:title=""/>
          </v:shape>
          <o:OLEObject Type="Embed" ProgID="Visio.Drawing.15" ShapeID="_x0000_i1031" DrawAspect="Content" ObjectID="_1636377011" r:id="rId55"/>
        </w:object>
      </w:r>
    </w:p>
    <w:p w14:paraId="2D1527F5" w14:textId="68102800" w:rsidR="00775912" w:rsidRDefault="00E21B32" w:rsidP="0027322B">
      <w:pPr>
        <w:pStyle w:val="Bijschrift"/>
      </w:pPr>
      <w:r>
        <w:t xml:space="preserve">Figure </w:t>
      </w:r>
      <w:r>
        <w:fldChar w:fldCharType="begin"/>
      </w:r>
      <w:r>
        <w:instrText xml:space="preserve"> SEQ Figure \* ARABIC </w:instrText>
      </w:r>
      <w:r>
        <w:fldChar w:fldCharType="separate"/>
      </w:r>
      <w:r w:rsidR="00C02ECD">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EE7599"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34FF993E"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72D82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6">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4192407D"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C02ECD">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2284" cy="2068214"/>
                    </a:xfrm>
                    <a:prstGeom prst="rect">
                      <a:avLst/>
                    </a:prstGeom>
                  </pic:spPr>
                </pic:pic>
              </a:graphicData>
            </a:graphic>
          </wp:inline>
        </w:drawing>
      </w:r>
    </w:p>
    <w:p w14:paraId="58240A7F" w14:textId="7A676F81"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C02ECD">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368550"/>
                    </a:xfrm>
                    <a:prstGeom prst="rect">
                      <a:avLst/>
                    </a:prstGeom>
                  </pic:spPr>
                </pic:pic>
              </a:graphicData>
            </a:graphic>
          </wp:inline>
        </w:drawing>
      </w:r>
    </w:p>
    <w:p w14:paraId="633D0420" w14:textId="6F70AE06"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C02ECD">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9">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60">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0826B187"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C02ECD">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3FDE5484"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C02ECD">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2" o:title=""/>
          </v:shape>
          <o:OLEObject Type="Embed" ProgID="Visio.Drawing.15" ShapeID="_x0000_i1032" DrawAspect="Content" ObjectID="_1636377012" r:id="rId63"/>
        </w:object>
      </w:r>
    </w:p>
    <w:p w14:paraId="465B2EF5" w14:textId="5376C879"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02ECD">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7321440F"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02ECD">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452C26FA"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C02ECD">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7" o:title=""/>
          </v:shape>
          <o:OLEObject Type="Embed" ProgID="Visio.Drawing.15" ShapeID="_x0000_i1033" DrawAspect="Content" ObjectID="_1636377013" r:id="rId68"/>
        </w:object>
      </w:r>
    </w:p>
    <w:p w14:paraId="71C71F05" w14:textId="589050CA"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02ECD">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9">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5E1F67A8"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02ECD">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EE7599"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EE7599"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EE7599"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70">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29F195CE"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71">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22F06800"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C02ECD">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2">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2B373436"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C02ECD">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3" o:title=""/>
          </v:shape>
          <o:OLEObject Type="Embed" ProgID="Visio.Drawing.15" ShapeID="_x0000_i1034" DrawAspect="Content" ObjectID="_1636377014" r:id="rId74"/>
        </w:object>
      </w:r>
    </w:p>
    <w:p w14:paraId="78A4E458" w14:textId="64BCFA92" w:rsidR="00795886" w:rsidRDefault="00795886" w:rsidP="006511A3">
      <w:pPr>
        <w:pStyle w:val="Bijschrift"/>
      </w:pPr>
      <w:r>
        <w:t xml:space="preserve">Figure </w:t>
      </w:r>
      <w:r>
        <w:fldChar w:fldCharType="begin"/>
      </w:r>
      <w:r>
        <w:instrText xml:space="preserve"> SEQ Figure \* ARABIC </w:instrText>
      </w:r>
      <w:r>
        <w:fldChar w:fldCharType="separate"/>
      </w:r>
      <w:r w:rsidR="00C02ECD">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5">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307684D8"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C02ECD">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7CA99867"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C02ECD">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4272C1C4"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w:t>
      </w:r>
      <w:r w:rsidR="00F30338">
        <w:rPr>
          <w:rFonts w:cstheme="minorHAnsi"/>
        </w:rPr>
        <w:t>€</w:t>
      </w:r>
      <w:r>
        <w:t>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8C6361C"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rsidRPr="000237F5">
        <w:rPr>
          <w:b/>
        </w:rPr>
        <w:t>REQ</w:t>
      </w:r>
      <w:r w:rsidR="000237F5">
        <w:rPr>
          <w:b/>
        </w:rPr>
        <w:t>B-07</w:t>
      </w:r>
      <w:bookmarkStart w:id="24" w:name="_GoBack"/>
      <w:bookmarkEnd w:id="24"/>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8">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5E3D3228" w:rsidR="00233EB0" w:rsidRDefault="00233EB0" w:rsidP="00855B7E">
      <w:pPr>
        <w:pStyle w:val="Bijschrift"/>
        <w:ind w:left="0"/>
      </w:pPr>
      <w:r>
        <w:t xml:space="preserve">Figure </w:t>
      </w:r>
      <w:r>
        <w:fldChar w:fldCharType="begin"/>
      </w:r>
      <w:r>
        <w:instrText xml:space="preserve"> SEQ Figure \* ARABIC </w:instrText>
      </w:r>
      <w:r>
        <w:fldChar w:fldCharType="separate"/>
      </w:r>
      <w:r w:rsidR="00C02ECD">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3AF38716"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218CCF75" w:rsidR="00C20F7B" w:rsidRDefault="00B30A7F" w:rsidP="00A0124F">
      <w:pPr>
        <w:keepNext/>
        <w:ind w:left="0"/>
        <w:jc w:val="center"/>
      </w:pPr>
      <w:r>
        <w:object w:dxaOrig="15613" w:dyaOrig="6685" w14:anchorId="458D7743">
          <v:shape id="_x0000_i1035" type="#_x0000_t75" style="width:404.4pt;height:170.4pt" o:ole="">
            <v:imagedata r:id="rId80" o:title=""/>
          </v:shape>
          <o:OLEObject Type="Embed" ProgID="Visio.Drawing.15" ShapeID="_x0000_i1035" DrawAspect="Content" ObjectID="_1636377015" r:id="rId81"/>
        </w:object>
      </w:r>
    </w:p>
    <w:p w14:paraId="5086458A" w14:textId="7CAAB4F5"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C02ECD">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7605EBF">
            <wp:extent cx="1752600" cy="753848"/>
            <wp:effectExtent l="0" t="0" r="0" b="825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2" cstate="print">
                      <a:extLst>
                        <a:ext uri="{28A0092B-C50C-407E-A947-70E740481C1C}">
                          <a14:useLocalDpi xmlns:a14="http://schemas.microsoft.com/office/drawing/2010/main" val="0"/>
                        </a:ext>
                      </a:extLst>
                    </a:blip>
                    <a:srcRect b="22441"/>
                    <a:stretch/>
                  </pic:blipFill>
                  <pic:spPr bwMode="auto">
                    <a:xfrm>
                      <a:off x="0" y="0"/>
                      <a:ext cx="1783709" cy="767229"/>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389798B2"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C02ECD">
        <w:rPr>
          <w:noProof/>
        </w:rPr>
        <w:t>47</w:t>
      </w:r>
      <w:r>
        <w:fldChar w:fldCharType="end"/>
      </w:r>
      <w:r>
        <w:t xml:space="preserve"> Modulation scheme [</w:t>
      </w:r>
      <w:r w:rsidR="007D607E">
        <w:t>33</w:t>
      </w:r>
      <w:r>
        <w:t>].</w:t>
      </w:r>
    </w:p>
    <w:p w14:paraId="6A2F17EB" w14:textId="2C162936" w:rsidR="00D90F37" w:rsidRDefault="009E1756" w:rsidP="00211EB5">
      <w:pPr>
        <w:ind w:left="0"/>
      </w:pPr>
      <w:r>
        <w:t>T</w:t>
      </w:r>
      <w:r w:rsidR="008029F7">
        <w: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90294A">
        <w:t>Not all line need to pass though the isolation barrier, only the following controls lines, SPI (MISO, MOSI, SCLK),</w:t>
      </w:r>
      <w:r w:rsidR="004133EB">
        <w:t xml:space="preserve"> CS,</w:t>
      </w:r>
      <w:r w:rsidR="0090294A">
        <w:t xml:space="preserve"> RESEST, POWER DOWN, START</w:t>
      </w:r>
      <w:r w:rsidR="004133EB">
        <w:t xml:space="preserve"> and DRDY</w:t>
      </w:r>
      <w:r w:rsidR="000E5BFE">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75064FAE" w14:textId="2DBC4D73" w:rsidR="00200A1B"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4D8B2D71" w14:textId="77777777" w:rsidR="000E5BFE" w:rsidRDefault="000E5BFE">
      <w:pPr>
        <w:ind w:left="0"/>
        <w:rPr>
          <w:rFonts w:eastAsiaTheme="majorEastAsia" w:cstheme="majorBidi"/>
          <w:b/>
          <w:color w:val="4472C4" w:themeColor="accent1"/>
          <w:sz w:val="24"/>
          <w:szCs w:val="26"/>
        </w:rPr>
      </w:pPr>
      <w:bookmarkStart w:id="30" w:name="_Toc23964821"/>
      <w:r>
        <w:br w:type="page"/>
      </w:r>
    </w:p>
    <w:p w14:paraId="03833BCF" w14:textId="2BF4130A" w:rsidR="00DD6A24" w:rsidRPr="00DD6A24" w:rsidRDefault="00E83ABD" w:rsidP="001D07C3">
      <w:pPr>
        <w:pStyle w:val="Kop2"/>
      </w:pPr>
      <w:r w:rsidRPr="00CB526A">
        <w:lastRenderedPageBreak/>
        <w:t>Power supply</w:t>
      </w:r>
      <w:bookmarkEnd w:id="30"/>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3" o:title=""/>
          </v:shape>
          <o:OLEObject Type="Embed" ProgID="Visio.Drawing.15" ShapeID="_x0000_i1036" DrawAspect="Content" ObjectID="_1636377016" r:id="rId84"/>
        </w:object>
      </w:r>
    </w:p>
    <w:p w14:paraId="10538629" w14:textId="0BFEDEFB" w:rsidR="00E83ABD" w:rsidRDefault="00E83ABD" w:rsidP="00E83ABD">
      <w:pPr>
        <w:pStyle w:val="Bijschrift"/>
      </w:pPr>
      <w:r>
        <w:t xml:space="preserve">Figure </w:t>
      </w:r>
      <w:r>
        <w:fldChar w:fldCharType="begin"/>
      </w:r>
      <w:r>
        <w:instrText xml:space="preserve"> SEQ Figure \* ARABIC </w:instrText>
      </w:r>
      <w:r>
        <w:fldChar w:fldCharType="separate"/>
      </w:r>
      <w:r w:rsidR="00C02ECD">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22E7F578" w:rsidR="0080064B" w:rsidRDefault="000031DD" w:rsidP="00414651">
      <w:pPr>
        <w:ind w:left="0"/>
        <w:jc w:val="center"/>
      </w:pPr>
      <w:r w:rsidRPr="000031DD">
        <w:rPr>
          <w:noProof/>
        </w:rPr>
        <w:drawing>
          <wp:inline distT="0" distB="0" distL="0" distR="0" wp14:anchorId="53C98F1B" wp14:editId="0A5CDF7F">
            <wp:extent cx="6963322" cy="3392624"/>
            <wp:effectExtent l="0" t="5397" r="4127" b="4128"/>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6970271" cy="3396009"/>
                    </a:xfrm>
                    <a:prstGeom prst="rect">
                      <a:avLst/>
                    </a:prstGeom>
                    <a:noFill/>
                    <a:ln>
                      <a:noFill/>
                    </a:ln>
                  </pic:spPr>
                </pic:pic>
              </a:graphicData>
            </a:graphic>
          </wp:inline>
        </w:drawing>
      </w:r>
    </w:p>
    <w:p w14:paraId="2A1BCA3C" w14:textId="4C786ED6"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C02ECD">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6"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240EA981" w:rsidR="00C57C86" w:rsidRDefault="00C57C86" w:rsidP="00C57C86">
      <w:pPr>
        <w:pStyle w:val="Bijschrift"/>
      </w:pPr>
      <w:r>
        <w:t xml:space="preserve">Figure </w:t>
      </w:r>
      <w:r>
        <w:fldChar w:fldCharType="begin"/>
      </w:r>
      <w:r>
        <w:instrText xml:space="preserve"> SEQ Figure \* ARABIC </w:instrText>
      </w:r>
      <w:r>
        <w:fldChar w:fldCharType="separate"/>
      </w:r>
      <w:r w:rsidR="00C02ECD">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7"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49E5959A"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C02ECD">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0ECF2C5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2FC0CB14"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5953CC17"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02ECD">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499742C5"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C02ECD">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0F7F109C" w:rsidR="00401E07" w:rsidRDefault="00401E07" w:rsidP="00401E07">
      <w:pPr>
        <w:pStyle w:val="Bijschrift"/>
      </w:pPr>
      <w:r>
        <w:t xml:space="preserve">Figure </w:t>
      </w:r>
      <w:r>
        <w:fldChar w:fldCharType="begin"/>
      </w:r>
      <w:r>
        <w:instrText xml:space="preserve"> SEQ Figure \* ARABIC </w:instrText>
      </w:r>
      <w:r>
        <w:fldChar w:fldCharType="separate"/>
      </w:r>
      <w:r w:rsidR="00C02ECD">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8">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0EE96601"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C02ECD">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EE7599"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DEDC2"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8029" cy="1533236"/>
                    </a:xfrm>
                    <a:prstGeom prst="rect">
                      <a:avLst/>
                    </a:prstGeom>
                  </pic:spPr>
                </pic:pic>
              </a:graphicData>
            </a:graphic>
          </wp:inline>
        </w:drawing>
      </w:r>
    </w:p>
    <w:p w14:paraId="76A1A723" w14:textId="6F672B98"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C02ECD">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w:t>
      </w:r>
      <w:proofErr w:type="spellStart"/>
      <w:r w:rsidR="008D1DFC">
        <w:t>mpling</w:t>
      </w:r>
      <w:proofErr w:type="spellEnd"/>
      <w:r w:rsidR="008D1DFC">
        <w:t xml:space="preserve">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pt" o:ole="">
            <v:imagedata r:id="rId100" o:title=""/>
          </v:shape>
          <o:OLEObject Type="Embed" ProgID="Visio.Drawing.15" ShapeID="_x0000_i1037" DrawAspect="Content" ObjectID="_1636377017" r:id="rId101"/>
        </w:object>
      </w:r>
    </w:p>
    <w:p w14:paraId="7E215323" w14:textId="473ACE55"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C02ECD">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2" o:title=""/>
          </v:shape>
          <o:OLEObject Type="Embed" ProgID="Visio.Drawing.15" ShapeID="_x0000_i1038" DrawAspect="Content" ObjectID="_1636377018" r:id="rId103"/>
        </w:object>
      </w:r>
    </w:p>
    <w:p w14:paraId="6361A59A" w14:textId="22BD895A"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C02ECD">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4">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06F46F45"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C02ECD">
        <w:rPr>
          <w:noProof/>
        </w:rPr>
        <w:t>61</w:t>
      </w:r>
      <w:r>
        <w:fldChar w:fldCharType="end"/>
      </w:r>
      <w:r>
        <w:t xml:space="preserve"> Serial monitor data</w:t>
      </w:r>
    </w:p>
    <w:p w14:paraId="074781DB" w14:textId="3A276B24" w:rsidR="00BF4097" w:rsidRPr="00BF4097" w:rsidRDefault="00D76478" w:rsidP="00D76478">
      <w:pPr>
        <w:ind w:left="0"/>
        <w:rPr>
          <w:lang w:eastAsia="en-US"/>
        </w:rPr>
      </w:pPr>
      <w:r>
        <w:rPr>
          <w:lang w:eastAsia="en-US"/>
        </w:rPr>
        <w:t xml:space="preserve">In the current </w:t>
      </w:r>
      <w:r w:rsidR="00830D1C">
        <w:rPr>
          <w:lang w:eastAsia="en-US"/>
        </w:rPr>
        <w:t>applicant interface</w:t>
      </w:r>
      <w:r>
        <w:rPr>
          <w:lang w:eastAsia="en-US"/>
        </w:rPr>
        <w:t xml:space="preserv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3FDFCCCC"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w:t>
      </w:r>
      <w:r w:rsidR="00CE07C5">
        <w:rPr>
          <w:lang w:eastAsia="en-US"/>
        </w:rPr>
        <w:t>J</w:t>
      </w:r>
      <w:r w:rsidR="0088116C">
        <w:rPr>
          <w:lang w:eastAsia="en-US"/>
        </w:rPr>
        <w:t xml:space="preserve">)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5"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6A08BE06" w:rsidR="00AF3CF7" w:rsidRDefault="00AF3CF7" w:rsidP="00C274FF">
      <w:pPr>
        <w:pStyle w:val="Bijschrift"/>
        <w:jc w:val="both"/>
      </w:pPr>
      <w:r>
        <w:t xml:space="preserve">Figure </w:t>
      </w:r>
      <w:r>
        <w:fldChar w:fldCharType="begin"/>
      </w:r>
      <w:r>
        <w:instrText xml:space="preserve"> SEQ Figure \* ARABIC </w:instrText>
      </w:r>
      <w:r>
        <w:fldChar w:fldCharType="separate"/>
      </w:r>
      <w:r w:rsidR="00C02ECD">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6"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42D82603" w:rsidR="00AF3CF7" w:rsidRDefault="00AF3CF7" w:rsidP="00AF3CF7">
      <w:pPr>
        <w:pStyle w:val="Bijschrift"/>
        <w:jc w:val="both"/>
      </w:pPr>
      <w:r>
        <w:t xml:space="preserve">Figure </w:t>
      </w:r>
      <w:r>
        <w:fldChar w:fldCharType="begin"/>
      </w:r>
      <w:r>
        <w:instrText xml:space="preserve"> SEQ Figure \* ARABIC </w:instrText>
      </w:r>
      <w:r>
        <w:fldChar w:fldCharType="separate"/>
      </w:r>
      <w:r w:rsidR="00C02ECD">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7"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1C17CA08"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C02ECD">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8" o:title=""/>
          </v:shape>
          <o:OLEObject Type="Embed" ProgID="Visio.Drawing.15" ShapeID="_x0000_i1039" DrawAspect="Content" ObjectID="_1636377019" r:id="rId109"/>
        </w:object>
      </w:r>
    </w:p>
    <w:p w14:paraId="0C6B7376" w14:textId="198E6FD7"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C02ECD">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9117B"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C48628"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AFA94E"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C6FE05"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E57E0"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413CC"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F76B04"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31AD75"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4F1DB6"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10"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00DB719A"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C02ECD">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5C73B9">
        <w:t>, save the data to figure</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11"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702736B6"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C02ECD">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320FBB5F"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C02ECD">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05CD630A" w14:textId="0AB2129E" w:rsidR="00F33C65" w:rsidRDefault="003849D4" w:rsidP="009F3815">
      <w:pPr>
        <w:ind w:left="0"/>
      </w:pPr>
      <w:r>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 xml:space="preserve">randomly </w:t>
      </w:r>
      <w:r w:rsidR="00E72D33">
        <w:lastRenderedPageBreak/>
        <w:t>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6B86E390" w:rsidR="00432ED9" w:rsidRDefault="00506D34" w:rsidP="00B86EFB">
            <w:pPr>
              <w:ind w:left="0"/>
              <w:jc w:val="center"/>
            </w:pPr>
            <w:r>
              <w:rPr>
                <w:noProof/>
              </w:rPr>
              <w:drawing>
                <wp:inline distT="0" distB="0" distL="0" distR="0" wp14:anchorId="404CDF41" wp14:editId="35E08308">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1EB2F426" w:rsidR="00432ED9" w:rsidRDefault="00432ED9" w:rsidP="00B86EFB">
            <w:pPr>
              <w:ind w:left="0"/>
              <w:jc w:val="center"/>
            </w:pPr>
            <w:r>
              <w:t xml:space="preserve">Figure </w:t>
            </w:r>
            <w:r>
              <w:fldChar w:fldCharType="begin"/>
            </w:r>
            <w:r>
              <w:instrText xml:space="preserve"> SEQ Figure \* ARABIC </w:instrText>
            </w:r>
            <w:r>
              <w:fldChar w:fldCharType="separate"/>
            </w:r>
            <w:r w:rsidR="00C02ECD">
              <w:rPr>
                <w:noProof/>
              </w:rPr>
              <w:t>69</w:t>
            </w:r>
            <w:r>
              <w:fldChar w:fldCharType="end"/>
            </w:r>
            <w:r>
              <w:t xml:space="preserve">.1 2kSps, all channels                                                                           </w:t>
            </w:r>
          </w:p>
          <w:p w14:paraId="11605BCD" w14:textId="7BA49AB6" w:rsidR="00432ED9" w:rsidRDefault="00432ED9" w:rsidP="00B86EFB">
            <w:pPr>
              <w:ind w:left="0"/>
              <w:jc w:val="center"/>
            </w:pPr>
          </w:p>
          <w:p w14:paraId="4422CFBF" w14:textId="5BA66D84" w:rsidR="00506D34" w:rsidRDefault="00B37E45"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042D92D5">
                      <wp:simplePos x="0" y="0"/>
                      <wp:positionH relativeFrom="column">
                        <wp:posOffset>2028190</wp:posOffset>
                      </wp:positionH>
                      <wp:positionV relativeFrom="paragraph">
                        <wp:posOffset>239395</wp:posOffset>
                      </wp:positionV>
                      <wp:extent cx="381000" cy="1250950"/>
                      <wp:effectExtent l="0" t="0" r="19050" b="25400"/>
                      <wp:wrapNone/>
                      <wp:docPr id="174" name="Ovaal 174"/>
                      <wp:cNvGraphicFramePr/>
                      <a:graphic xmlns:a="http://schemas.openxmlformats.org/drawingml/2006/main">
                        <a:graphicData uri="http://schemas.microsoft.com/office/word/2010/wordprocessingShape">
                          <wps:wsp>
                            <wps:cNvSpPr/>
                            <wps:spPr>
                              <a:xfrm>
                                <a:off x="0" y="0"/>
                                <a:ext cx="381000" cy="1250950"/>
                              </a:xfrm>
                              <a:prstGeom prst="ellipse">
                                <a:avLst/>
                              </a:prstGeom>
                              <a:noFill/>
                              <a:ln w="952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510DAF" id="Ovaal 174" o:spid="_x0000_s1026" style="position:absolute;margin-left:159.7pt;margin-top:18.85pt;width:30pt;height:9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EpwIAAKwFAAAOAAAAZHJzL2Uyb0RvYy54bWysVMFu2zAMvQ/YPwi6r3ayZGuDOkXQIsOA&#10;oi3WDj0rshQLkEVNUuJkXz9Kst1sLXYYdrFFkXwkn0heXh1aTfbCeQWmopOzkhJhONTKbCv6/Wn9&#10;4ZwSH5ipmQYjKnoUnl4t37+77OxCTKEBXQtHEMT4RWcr2oRgF0XheSNa5s/ACoNKCa5lAUW3LWrH&#10;OkRvdTEty09FB662DrjwHm9vspIuE76Ugod7Kb0IRFcUcwvp69J3E7/F8pItto7ZRvE+DfYPWbRM&#10;GQw6Qt2wwMjOqVdQreIOPMhwxqEtQErFRaoBq5mUf1Tz2DArUi1IjrcjTf7/wfK7/YMjqsa3+zyj&#10;xLAWH+l+z5gm8QLp6axfoNWjfXC95PEYaz1I18Y/VkEOidLjSKk4BMLx8uP5pCyReI6qyXReXswT&#10;58WLt3U+fBHQknioqNBaWR+rZgu2v/UBg6L1YBWvDayV1unltCFdRS/m03ly8KBVHZXRzLvt5lo7&#10;smf49us1pjGE/s0sIt8w32Q7f/RRiIVjVG3wFwnIJadTOGoR4bX5JiQyh0VOc/DYs2KMyDgXJkyy&#10;qmG1yAHmp3kMHn0wBIzIEgsYsXuAwTKDDNg5y94+uorU8qNz+bfEsvPokSKDCaNzqwy4twA0VtVH&#10;zvYDSZmayNIG6iP2lYM8cN7ytUKeb5kPD8zhhGFL4NYI9/iRGvANoT9R0oD7+dZ9tMfGRy0lHU5s&#10;Rf2PHXOCEv3V4EhcTGazOOJJmM0/T1Fwp5rNqcbs2mvAxpjgfrI8HaN90MNROmifcbmsYlRUMcMx&#10;dkV5cINwHfImwfXExWqVzHCsLQu35tHyCB5ZjR32dHhmzvY9HnA67mCY7ld9nm2jp4HVLoBUaQhe&#10;eO35xpWQGqdfX3HnnMrJ6mXJLn8BAAD//wMAUEsDBBQABgAIAAAAIQCRKb/t3wAAAAoBAAAPAAAA&#10;ZHJzL2Rvd25yZXYueG1sTI9NT8MwDIbvSPyHyEhcEEvXViuUphNMQnBlILRj1pi0WuNUTba1/x7v&#10;BDd/PHr9uFpPrhcnHEPnScFykYBAarzpyCr4+ny9fwARoiaje0+oYMYA6/r6qtKl8Wf6wNM2WsEh&#10;FEqtoI1xKKUMTYtOh4UfkHj340enI7ejlWbUZw53vUyTZCWd7ogvtHrATYvNYXt0Cuy8azZ9Tvbt&#10;+/1uHl7SwyrfJUrd3kzPTyAiTvEPhos+q0PNTnt/JBNEryBbPuaMclEUIBjIistgryDN8gJkXcn/&#10;L9S/AAAA//8DAFBLAQItABQABgAIAAAAIQC2gziS/gAAAOEBAAATAAAAAAAAAAAAAAAAAAAAAABb&#10;Q29udGVudF9UeXBlc10ueG1sUEsBAi0AFAAGAAgAAAAhADj9If/WAAAAlAEAAAsAAAAAAAAAAAAA&#10;AAAALwEAAF9yZWxzLy5yZWxzUEsBAi0AFAAGAAgAAAAhAH49ogSnAgAArAUAAA4AAAAAAAAAAAAA&#10;AAAALgIAAGRycy9lMm9Eb2MueG1sUEsBAi0AFAAGAAgAAAAhAJEpv+3fAAAACgEAAA8AAAAAAAAA&#10;AAAAAAAAAQUAAGRycy9kb3ducmV2LnhtbFBLBQYAAAAABAAEAPMAAAANBgAAAAA=&#10;" filled="f" strokecolor="red">
                      <v:stroke dashstyle="3 1" joinstyle="miter"/>
                    </v:oval>
                  </w:pict>
                </mc:Fallback>
              </mc:AlternateContent>
            </w:r>
            <w:r w:rsidR="00B86EFB">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49575B29" w14:textId="21F18A28"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VCP via Tera term, but not via Python (</w:t>
      </w:r>
      <w:proofErr w:type="spellStart"/>
      <w:r w:rsidR="001E3424">
        <w:t>PySerial</w:t>
      </w:r>
      <w:proofErr w:type="spellEnd"/>
      <w:r w:rsidR="001E3424">
        <w:t xml:space="preserve">).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The problem with the Arduino DUE</w:t>
      </w:r>
      <w:r w:rsidR="0063250D">
        <w:t xml:space="preserve"> (SAM3X83)MCU</w:t>
      </w:r>
      <w:r w:rsidR="00AD0D92">
        <w:t xml:space="preserve"> </w:t>
      </w:r>
      <w:r w:rsidR="0063250D">
        <w:t xml:space="preserve">is caused </w:t>
      </w:r>
      <w:r w:rsidR="00E477DB">
        <w:t>because the MCU can</w:t>
      </w:r>
      <w:r w:rsidR="00304346">
        <w:t>’</w:t>
      </w:r>
      <w:r w:rsidR="00E477DB">
        <w:t>t process the data fast enough. This could be caused as the firmware code was developed in Atmel Studio ASF</w:t>
      </w:r>
      <w:r w:rsidR="00304346">
        <w:t>.</w:t>
      </w:r>
    </w:p>
    <w:p w14:paraId="72DDE8B4" w14:textId="77777777" w:rsidR="00432ED9" w:rsidRDefault="00432ED9">
      <w:pPr>
        <w:ind w:left="0"/>
      </w:pPr>
    </w:p>
    <w:p w14:paraId="5A888323" w14:textId="77777777" w:rsidR="00244491" w:rsidRDefault="00432ED9" w:rsidP="00244491">
      <w:pPr>
        <w:keepNext/>
        <w:ind w:left="0"/>
      </w:pPr>
      <w:r>
        <w:rPr>
          <w:noProof/>
        </w:rPr>
        <w:lastRenderedPageBreak/>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3AE552A3"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C02ECD">
        <w:rPr>
          <w:noProof/>
        </w:rPr>
        <w:t>70</w:t>
      </w:r>
      <w:r>
        <w:fldChar w:fldCharType="end"/>
      </w:r>
      <w:r>
        <w:t xml:space="preserve"> RMS and Peak-to-Peak test</w:t>
      </w:r>
    </w:p>
    <w:p w14:paraId="749C4C9D" w14:textId="3F6EEDB0" w:rsidR="00ED62DB" w:rsidRDefault="00D356C4" w:rsidP="00AD0D92">
      <w:pPr>
        <w:ind w:left="0"/>
      </w:pPr>
      <w:r>
        <w:t>Finally t</w:t>
      </w:r>
      <w:r w:rsidR="00AD0D92">
        <w:t>he GUI was tested to verify whether it was capable of calculating the correct peak-to-peak voltage (</w:t>
      </w:r>
      <w:proofErr w:type="spellStart"/>
      <w:r w:rsidR="00AD0D92">
        <w:t>Vpp</w:t>
      </w:r>
      <w:proofErr w:type="spellEnd"/>
      <w:r w:rsidR="00AD0D92">
        <w:t>)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w:t>
      </w:r>
      <w:proofErr w:type="spellStart"/>
      <w:r w:rsidR="00AD0D92">
        <w:t>Vpp</w:t>
      </w:r>
      <w:proofErr w:type="spellEnd"/>
      <w:r w:rsidR="00AD0D92">
        <w:t xml:space="preserve"> </w:t>
      </w:r>
      <w:r w:rsidR="00EC3041">
        <w:t>1.556</w:t>
      </w:r>
      <w:r w:rsidR="00AD0D92">
        <w:t xml:space="preserve">Vpp and a </w:t>
      </w:r>
      <w:proofErr w:type="spellStart"/>
      <w:r w:rsidR="00AD0D92">
        <w:t>Vrms</w:t>
      </w:r>
      <w:proofErr w:type="spellEnd"/>
      <w:r w:rsidR="00AD0D92">
        <w:t xml:space="preserve"> of </w:t>
      </w:r>
      <w:r w:rsidR="00665D7D">
        <w:t>0.55</w:t>
      </w:r>
      <w:r w:rsidR="00AD0D92">
        <w:t>V</w:t>
      </w:r>
      <w:r w:rsidR="00EC3041">
        <w:t xml:space="preserve"> of channel 1</w:t>
      </w:r>
      <w:r w:rsidR="00AD0D92">
        <w:t>.</w:t>
      </w:r>
      <w:r w:rsidR="00ED62DB">
        <w:t xml:space="preserve"> The peak to peak was measured using two methods, 1) with </w:t>
      </w:r>
      <w:r w:rsidR="002F5309">
        <w:t xml:space="preserve">finding the max and min of the channel and subtracting these values and 2) using </w:t>
      </w:r>
      <w:proofErr w:type="spellStart"/>
      <w:r w:rsidR="002F5309">
        <w:t>find_peak</w:t>
      </w:r>
      <w:proofErr w:type="spellEnd"/>
      <w:r w:rsidR="002F5309">
        <w:t xml:space="preserve"> (</w:t>
      </w:r>
      <w:proofErr w:type="spellStart"/>
      <w:r w:rsidR="00936561">
        <w:t>S</w:t>
      </w:r>
      <w:r w:rsidR="002F5309">
        <w:t>cipy</w:t>
      </w:r>
      <w:proofErr w:type="spellEnd"/>
      <w:r w:rsidR="002F5309">
        <w:t xml:space="preserve">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w:t>
      </w:r>
      <w:r w:rsidR="00B47629">
        <w:t>o</w:t>
      </w:r>
      <w:r w:rsidR="007A061E">
        <w:t xml:space="preserve">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9D0F480" w14:textId="77777777" w:rsidR="005C73B9" w:rsidRDefault="005C73B9">
      <w:pPr>
        <w:ind w:left="0"/>
        <w:rPr>
          <w:rFonts w:eastAsiaTheme="majorEastAsia" w:cstheme="majorBidi"/>
          <w:b/>
          <w:color w:val="4472C4" w:themeColor="accent1"/>
          <w:sz w:val="28"/>
          <w:szCs w:val="32"/>
        </w:rPr>
      </w:pPr>
      <w:bookmarkStart w:id="43" w:name="_Toc23964834"/>
      <w:r>
        <w:br w:type="page"/>
      </w:r>
    </w:p>
    <w:p w14:paraId="713FBA25" w14:textId="46C47533" w:rsidR="00CE2F80" w:rsidRDefault="00CE2F80" w:rsidP="00CE2F80">
      <w:pPr>
        <w:pStyle w:val="Kop1"/>
      </w:pPr>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36FF184D"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02ECD">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15424FF5"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02ECD">
        <w:rPr>
          <w:noProof/>
        </w:rPr>
        <w:t>72</w:t>
      </w:r>
      <w:r>
        <w:fldChar w:fldCharType="end"/>
      </w:r>
      <w:r>
        <w:t xml:space="preserve"> Input referred noise test</w:t>
      </w:r>
    </w:p>
    <w:p w14:paraId="66BCDB9F" w14:textId="217729A2" w:rsidR="00CE2F80" w:rsidRDefault="00CE2F80" w:rsidP="00CE2F80">
      <w:pPr>
        <w:ind w:left="0"/>
      </w:pPr>
      <w:r>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EE7599"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8">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721A2F21"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C02ECD">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792BB9"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4E8EA2FF"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02ECD">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4D35D72C"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02ECD">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21">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2435E805"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C02ECD">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2">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E62C0F2"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C02ECD">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AA1166B"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5E8C2624" w14:textId="7239C943" w:rsidR="008637BF" w:rsidRPr="008637BF" w:rsidRDefault="00703F7F">
      <w:pPr>
        <w:ind w:left="0"/>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8D99E0C"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C02ECD">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32E8628E"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7</w:t>
      </w:r>
      <w:r w:rsidR="00EC7A83">
        <w:fldChar w:fldCharType="end"/>
      </w:r>
      <w:r>
        <w:t xml:space="preserve"> Baseline noise summ</w:t>
      </w:r>
      <w:r w:rsidR="00590234">
        <w:t>a</w:t>
      </w:r>
      <w:r>
        <w:t>ry</w:t>
      </w:r>
    </w:p>
    <w:p w14:paraId="284329B6" w14:textId="181CD95E"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79989B"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6FCAED0A"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02ECD">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26E573D0"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02ECD">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4B71373C"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C02ECD">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228CDE22"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C02ECD">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5ABF9CDA"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C02ECD">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6CA6F4B8"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C02ECD">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972958C"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 xml:space="preserve">build </w:t>
      </w:r>
      <w:r w:rsidR="00D55FDB">
        <w:t xml:space="preserve">and more energy efficient </w:t>
      </w:r>
      <w:r w:rsidR="00E31D21">
        <w:t>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6564" w:type="dxa"/>
        <w:jc w:val="center"/>
        <w:tblLook w:val="04A0" w:firstRow="1" w:lastRow="0" w:firstColumn="1" w:lastColumn="0" w:noHBand="0" w:noVBand="1"/>
      </w:tblPr>
      <w:tblGrid>
        <w:gridCol w:w="1658"/>
        <w:gridCol w:w="2453"/>
        <w:gridCol w:w="2453"/>
      </w:tblGrid>
      <w:tr w:rsidR="00A24FB6" w14:paraId="4F7337B0" w14:textId="1C3FF017" w:rsidTr="00A24FB6">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A24FB6" w:rsidRDefault="00A24FB6" w:rsidP="00A24FB6">
            <w:pPr>
              <w:ind w:left="0"/>
            </w:pPr>
          </w:p>
        </w:tc>
        <w:tc>
          <w:tcPr>
            <w:tcW w:w="2453" w:type="dxa"/>
          </w:tcPr>
          <w:p w14:paraId="614FDA36" w14:textId="5DDF6254"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rice</w:t>
            </w:r>
            <w:r w:rsidR="007371B0">
              <w:t xml:space="preserve"> (</w:t>
            </w:r>
            <w:r w:rsidR="007371B0">
              <w:rPr>
                <w:rFonts w:cstheme="minorHAnsi"/>
              </w:rPr>
              <w:t>€)</w:t>
            </w:r>
          </w:p>
        </w:tc>
        <w:tc>
          <w:tcPr>
            <w:tcW w:w="2453" w:type="dxa"/>
          </w:tcPr>
          <w:p w14:paraId="5BEA6A0F" w14:textId="74236CA5"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ower consumption</w:t>
            </w:r>
          </w:p>
        </w:tc>
      </w:tr>
      <w:tr w:rsidR="000A37FC" w14:paraId="070BEBA3" w14:textId="69DAE781"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A37FC" w:rsidRDefault="000A37FC" w:rsidP="000A37FC">
            <w:pPr>
              <w:ind w:left="0"/>
            </w:pPr>
            <w:r>
              <w:t>Design 1</w:t>
            </w:r>
          </w:p>
        </w:tc>
        <w:tc>
          <w:tcPr>
            <w:tcW w:w="2453" w:type="dxa"/>
          </w:tcPr>
          <w:p w14:paraId="43F77337" w14:textId="16CF5F18"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6</w:t>
            </w:r>
            <w:r>
              <w:t>,</w:t>
            </w:r>
            <w:r w:rsidR="000A37FC">
              <w:t>86</w:t>
            </w:r>
          </w:p>
        </w:tc>
        <w:tc>
          <w:tcPr>
            <w:tcW w:w="2453" w:type="dxa"/>
          </w:tcPr>
          <w:p w14:paraId="0DF03A39" w14:textId="1B7FD2EB"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100</w:t>
            </w:r>
            <w:r>
              <w:rPr>
                <w:rFonts w:cstheme="minorHAnsi"/>
              </w:rPr>
              <w:t xml:space="preserve"> µ</w:t>
            </w:r>
            <w:r>
              <w:t>A</w:t>
            </w:r>
          </w:p>
        </w:tc>
      </w:tr>
      <w:tr w:rsidR="000A37FC" w14:paraId="728C385F" w14:textId="66AE541D"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A37FC" w:rsidRDefault="000A37FC" w:rsidP="000A37FC">
            <w:pPr>
              <w:ind w:left="0"/>
            </w:pPr>
            <w:r>
              <w:t>Design 2.1</w:t>
            </w:r>
          </w:p>
        </w:tc>
        <w:tc>
          <w:tcPr>
            <w:tcW w:w="2453" w:type="dxa"/>
          </w:tcPr>
          <w:p w14:paraId="235E4510" w14:textId="78C6287E"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2</w:t>
            </w:r>
            <w:r>
              <w:t>,</w:t>
            </w:r>
            <w:r w:rsidR="000A37FC">
              <w:t>1</w:t>
            </w:r>
          </w:p>
        </w:tc>
        <w:tc>
          <w:tcPr>
            <w:tcW w:w="2453" w:type="dxa"/>
          </w:tcPr>
          <w:p w14:paraId="48DDD4CB" w14:textId="11CB497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90</w:t>
            </w:r>
            <w:r>
              <w:rPr>
                <w:rFonts w:cstheme="minorHAnsi"/>
              </w:rPr>
              <w:t xml:space="preserve"> µ</w:t>
            </w:r>
            <w:r>
              <w:t>A</w:t>
            </w:r>
          </w:p>
        </w:tc>
      </w:tr>
      <w:tr w:rsidR="000A37FC" w14:paraId="530284E8" w14:textId="0523FDCE"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A37FC" w:rsidRDefault="000A37FC" w:rsidP="000A37FC">
            <w:pPr>
              <w:ind w:left="0"/>
            </w:pPr>
            <w:r>
              <w:t>Design 2.2</w:t>
            </w:r>
          </w:p>
        </w:tc>
        <w:tc>
          <w:tcPr>
            <w:tcW w:w="2453" w:type="dxa"/>
          </w:tcPr>
          <w:p w14:paraId="3C062692" w14:textId="28B11D00"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9</w:t>
            </w:r>
            <w:r>
              <w:t>,</w:t>
            </w:r>
            <w:r w:rsidR="000A37FC">
              <w:t>76</w:t>
            </w:r>
          </w:p>
        </w:tc>
        <w:tc>
          <w:tcPr>
            <w:tcW w:w="2453" w:type="dxa"/>
          </w:tcPr>
          <w:p w14:paraId="50CC6E63" w14:textId="3ECDC271"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70</w:t>
            </w:r>
            <w:r>
              <w:rPr>
                <w:rFonts w:cstheme="minorHAnsi"/>
              </w:rPr>
              <w:t>µ</w:t>
            </w:r>
            <w:r>
              <w:t>A</w:t>
            </w:r>
          </w:p>
        </w:tc>
      </w:tr>
      <w:tr w:rsidR="000A37FC" w14:paraId="1ED01540" w14:textId="1484A941"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A37FC" w:rsidRDefault="000A37FC" w:rsidP="000A37FC">
            <w:pPr>
              <w:ind w:left="0"/>
            </w:pPr>
            <w:r>
              <w:t>Design 2.3</w:t>
            </w:r>
          </w:p>
        </w:tc>
        <w:tc>
          <w:tcPr>
            <w:tcW w:w="2453" w:type="dxa"/>
          </w:tcPr>
          <w:p w14:paraId="122B3655" w14:textId="0D833DD3"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5</w:t>
            </w:r>
            <w:r>
              <w:t>,</w:t>
            </w:r>
            <w:r w:rsidR="000A37FC">
              <w:t>24</w:t>
            </w:r>
          </w:p>
        </w:tc>
        <w:tc>
          <w:tcPr>
            <w:tcW w:w="2453" w:type="dxa"/>
          </w:tcPr>
          <w:p w14:paraId="405DD6FD" w14:textId="76A93C5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1.07mA</w:t>
            </w:r>
          </w:p>
        </w:tc>
      </w:tr>
      <w:tr w:rsidR="000A37FC" w14:paraId="43E26E08" w14:textId="17CD248F" w:rsidTr="00A24FB6">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A37FC" w:rsidRDefault="000A37FC" w:rsidP="000A37FC">
            <w:pPr>
              <w:ind w:left="0"/>
            </w:pPr>
            <w:r>
              <w:t>Design 2.4</w:t>
            </w:r>
          </w:p>
        </w:tc>
        <w:tc>
          <w:tcPr>
            <w:tcW w:w="2453" w:type="dxa"/>
          </w:tcPr>
          <w:p w14:paraId="3FFC0F44" w14:textId="408E4EA1" w:rsidR="000A37FC" w:rsidRDefault="007371B0"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5</w:t>
            </w:r>
            <w:r>
              <w:t>,</w:t>
            </w:r>
            <w:r w:rsidR="000A37FC">
              <w:t>86</w:t>
            </w:r>
          </w:p>
        </w:tc>
        <w:tc>
          <w:tcPr>
            <w:tcW w:w="2453" w:type="dxa"/>
          </w:tcPr>
          <w:p w14:paraId="340050C7" w14:textId="557C71C7" w:rsidR="000A37FC" w:rsidRDefault="000A37FC"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50 µ</w:t>
            </w:r>
            <w:r>
              <w:t>A</w:t>
            </w:r>
          </w:p>
        </w:tc>
      </w:tr>
    </w:tbl>
    <w:p w14:paraId="60A409F0" w14:textId="2167E193"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C02ECD">
        <w:rPr>
          <w:noProof/>
        </w:rPr>
        <w:t>8</w:t>
      </w:r>
      <w:r w:rsidR="00EC7A83">
        <w:fldChar w:fldCharType="end"/>
      </w:r>
      <w:r>
        <w:t xml:space="preserve"> AFE design</w:t>
      </w:r>
      <w:r w:rsidR="00E31110">
        <w:t xml:space="preserve"> price and power consumption</w:t>
      </w:r>
    </w:p>
    <w:p w14:paraId="797BB3E2" w14:textId="77777777" w:rsidR="006A5ECB" w:rsidRDefault="006A5ECB">
      <w:pPr>
        <w:ind w:left="0"/>
      </w:pPr>
      <w:r>
        <w:br w:type="page"/>
      </w:r>
    </w:p>
    <w:p w14:paraId="0C9DB77D" w14:textId="2279EDC7"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76061F">
        <w:t>of design 2.3</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p>
    <w:p w14:paraId="03C039E7" w14:textId="77777777" w:rsidR="003C306C" w:rsidRDefault="003C306C" w:rsidP="00CB41ED">
      <w:pPr>
        <w:ind w:left="0"/>
      </w:pPr>
    </w:p>
    <w:p w14:paraId="0CA47565" w14:textId="41B534CF"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5FB7BEC4" w14:textId="4263FF3D" w:rsidR="000C5623" w:rsidRDefault="000C5623" w:rsidP="00CB41ED">
      <w:pPr>
        <w:ind w:left="0"/>
      </w:pPr>
    </w:p>
    <w:p w14:paraId="11439BD5" w14:textId="62274E94" w:rsidR="000C5623" w:rsidRDefault="000C5623" w:rsidP="00CB41ED">
      <w:pPr>
        <w:ind w:left="0"/>
      </w:pPr>
      <w:r>
        <w:t>An external clock source was added to the module</w:t>
      </w:r>
      <w:r w:rsidR="003C510C">
        <w:t xml:space="preserve">, so a daisy chain can be tested. The external clock source will provide </w:t>
      </w:r>
      <w:r w:rsidR="0047020D">
        <w:t xml:space="preserve">the same clock source to all connected modules. </w:t>
      </w:r>
    </w:p>
    <w:p w14:paraId="50E37DF5" w14:textId="77777777" w:rsidR="000C5623" w:rsidRDefault="000C5623" w:rsidP="00CB41ED">
      <w:pPr>
        <w:ind w:left="0"/>
      </w:pP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F4796B"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480B10"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3F6D0"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6"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CF16A9C"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C02ECD">
        <w:rPr>
          <w:noProof/>
        </w:rPr>
        <w:t>85</w:t>
      </w:r>
      <w:r>
        <w:fldChar w:fldCharType="end"/>
      </w:r>
      <w:r>
        <w:t xml:space="preserve"> Design V2</w:t>
      </w:r>
    </w:p>
    <w:p w14:paraId="2F961925" w14:textId="7DB86FB8" w:rsidR="002220E9" w:rsidRDefault="00D653F2" w:rsidP="00EA6A6E">
      <w:pPr>
        <w:ind w:left="0"/>
      </w:pPr>
      <w:r>
        <w:t xml:space="preserve">The design files can be found in attachment </w:t>
      </w:r>
      <w:r w:rsidR="00EA6A6E">
        <w:t>J.</w:t>
      </w:r>
      <w:r w:rsidR="00B35A03">
        <w:t xml:space="preserve"> </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2EFB908F" w14:textId="77777777" w:rsidR="00EA6A6E" w:rsidRDefault="00EA6A6E">
      <w:pPr>
        <w:ind w:left="0"/>
        <w:rPr>
          <w:rFonts w:eastAsiaTheme="majorEastAsia" w:cstheme="majorBidi"/>
          <w:b/>
          <w:color w:val="4472C4" w:themeColor="accent1"/>
          <w:sz w:val="22"/>
          <w:szCs w:val="24"/>
        </w:rPr>
      </w:pPr>
      <w:r>
        <w:br w:type="page"/>
      </w:r>
    </w:p>
    <w:p w14:paraId="516B2DF5" w14:textId="27A2E36D" w:rsidR="00A25EAD" w:rsidRDefault="00A25EAD" w:rsidP="00A25EAD">
      <w:pPr>
        <w:pStyle w:val="Kop3"/>
      </w:pPr>
      <w:r>
        <w:lastRenderedPageBreak/>
        <w:t>Test results</w:t>
      </w:r>
    </w:p>
    <w:p w14:paraId="264322E0" w14:textId="12CFA84B"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8B1DBA">
        <w:rPr>
          <w:rFonts w:cstheme="minorHAnsi"/>
        </w:rPr>
        <w:t>(20-500Hz)</w:t>
      </w:r>
      <w:r w:rsidR="00962F38">
        <w:t>.</w:t>
      </w:r>
      <w:r w:rsidR="006168FC">
        <w:t xml:space="preserve"> The gain error among the recording channels is less than 0,5%, which confirms that requirement</w:t>
      </w:r>
      <w:r w:rsidR="009B2820">
        <w:t xml:space="preserve"> </w:t>
      </w:r>
      <w:r w:rsidR="009B2820" w:rsidRPr="00776969">
        <w:rPr>
          <w:b/>
        </w:rPr>
        <w:t>REQA-0</w:t>
      </w:r>
      <w:r w:rsidR="008B1DBA" w:rsidRPr="00776969">
        <w:rPr>
          <w:b/>
        </w:rPr>
        <w:t>5</w:t>
      </w:r>
      <w:r w:rsidR="009B2820">
        <w:t xml:space="preserve"> has been achieved. </w:t>
      </w:r>
      <w:r w:rsidR="00593388">
        <w:t>This test was performed using the same method as described in chapter 5.2.</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6E2B2634">
            <wp:extent cx="2879998"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79998" cy="2159999"/>
                    </a:xfrm>
                    <a:prstGeom prst="rect">
                      <a:avLst/>
                    </a:prstGeom>
                  </pic:spPr>
                </pic:pic>
              </a:graphicData>
            </a:graphic>
          </wp:inline>
        </w:drawing>
      </w:r>
    </w:p>
    <w:p w14:paraId="3633D149" w14:textId="798D8D87"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C02ECD">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072314EE" w:rsidR="00B40F24" w:rsidRDefault="00E65D49" w:rsidP="002220E9">
      <w:pPr>
        <w:ind w:left="0"/>
      </w:pPr>
      <w:r>
        <w:t>CMRR</w:t>
      </w:r>
    </w:p>
    <w:p w14:paraId="5F5466B9" w14:textId="77777777" w:rsidR="005C73B9" w:rsidRDefault="005C73B9" w:rsidP="00A10AD6">
      <w:r>
        <w:br w:type="page"/>
      </w:r>
    </w:p>
    <w:p w14:paraId="5FFB1109" w14:textId="13F1A016" w:rsidR="005C73B9" w:rsidRDefault="005C73B9" w:rsidP="005C73B9">
      <w:pPr>
        <w:pStyle w:val="Kop3"/>
      </w:pPr>
      <w:r>
        <w:lastRenderedPageBreak/>
        <w:t>Practical test</w:t>
      </w:r>
      <w:r w:rsidR="00C65FCD">
        <w:t>s</w:t>
      </w:r>
    </w:p>
    <w:p w14:paraId="37F8D57B" w14:textId="1E39B4BC" w:rsidR="00086E9F" w:rsidRDefault="00FD1E7D" w:rsidP="00AE073A">
      <w:pPr>
        <w:pStyle w:val="Aanwijzing"/>
        <w:rPr>
          <w:lang w:val="en-GB"/>
        </w:rPr>
      </w:pPr>
      <w:r w:rsidRPr="00FD1E7D">
        <w:rPr>
          <w:lang w:val="en-GB"/>
        </w:rPr>
        <w:t>Figure 87 shows some different t</w:t>
      </w:r>
      <w:r>
        <w:rPr>
          <w:lang w:val="en-GB"/>
        </w:rPr>
        <w:t>est results</w:t>
      </w:r>
      <w:r w:rsidR="00332F35">
        <w:rPr>
          <w:lang w:val="en-GB"/>
        </w:rPr>
        <w:t xml:space="preserve"> of different contractions lengths of the SD and MP channels.</w:t>
      </w:r>
    </w:p>
    <w:p w14:paraId="5E4DB8F9" w14:textId="77777777" w:rsidR="0045157E" w:rsidRPr="0045157E" w:rsidRDefault="0045157E" w:rsidP="0045157E">
      <w:pPr>
        <w:rPr>
          <w:lang w:eastAsia="en-US"/>
        </w:rPr>
      </w:pPr>
    </w:p>
    <w:p w14:paraId="7E4FA401" w14:textId="77777777" w:rsidR="00086E9F" w:rsidRDefault="005C73B9" w:rsidP="00086E9F">
      <w:pPr>
        <w:keepNext/>
        <w:ind w:left="0"/>
      </w:pPr>
      <w:r>
        <w:rPr>
          <w:noProof/>
        </w:rPr>
        <w:drawing>
          <wp:inline distT="0" distB="0" distL="0" distR="0" wp14:anchorId="5E775F13" wp14:editId="7FC3E0A2">
            <wp:extent cx="1920001" cy="1440000"/>
            <wp:effectExtent l="0" t="0" r="4445" b="8255"/>
            <wp:docPr id="182"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realtest.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920001" cy="1440000"/>
                    </a:xfrm>
                    <a:prstGeom prst="rect">
                      <a:avLst/>
                    </a:prstGeom>
                  </pic:spPr>
                </pic:pic>
              </a:graphicData>
            </a:graphic>
          </wp:inline>
        </w:drawing>
      </w:r>
      <w:r w:rsidR="00086E9F">
        <w:t xml:space="preserve">  </w:t>
      </w:r>
      <w:r>
        <w:rPr>
          <w:noProof/>
        </w:rPr>
        <w:drawing>
          <wp:inline distT="0" distB="0" distL="0" distR="0" wp14:anchorId="03260E43" wp14:editId="18E05C31">
            <wp:extent cx="3753931" cy="1440000"/>
            <wp:effectExtent l="0" t="0" r="0" b="8255"/>
            <wp:docPr id="183" name="Afbeelding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test4.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753931" cy="1440000"/>
                    </a:xfrm>
                    <a:prstGeom prst="rect">
                      <a:avLst/>
                    </a:prstGeom>
                  </pic:spPr>
                </pic:pic>
              </a:graphicData>
            </a:graphic>
          </wp:inline>
        </w:drawing>
      </w:r>
    </w:p>
    <w:p w14:paraId="5DBAFB15" w14:textId="5F8C158D" w:rsidR="005C73B9" w:rsidRPr="005C73B9" w:rsidRDefault="00086E9F" w:rsidP="00086E9F">
      <w:pPr>
        <w:pStyle w:val="Bijschrift"/>
      </w:pPr>
      <w:r>
        <w:t xml:space="preserve">Figure </w:t>
      </w:r>
      <w:r>
        <w:fldChar w:fldCharType="begin"/>
      </w:r>
      <w:r>
        <w:instrText xml:space="preserve"> SEQ Figure \* ARABIC </w:instrText>
      </w:r>
      <w:r>
        <w:fldChar w:fldCharType="separate"/>
      </w:r>
      <w:r w:rsidR="00C02ECD">
        <w:rPr>
          <w:noProof/>
        </w:rPr>
        <w:t>87</w:t>
      </w:r>
      <w:r>
        <w:fldChar w:fldCharType="end"/>
      </w:r>
      <w:r w:rsidR="00111752">
        <w:t xml:space="preserve"> Example test results</w:t>
      </w:r>
      <w:r w:rsidR="00702D0D">
        <w:t xml:space="preserve">, left 2 MP channels and 1 SD channel, Right shows only </w:t>
      </w:r>
      <w:r w:rsidR="0045157E">
        <w:t xml:space="preserve">MP channel </w:t>
      </w:r>
      <w:r w:rsidR="00281632">
        <w:t xml:space="preserve">nr. </w:t>
      </w:r>
      <w:r w:rsidR="0045157E">
        <w:t xml:space="preserve">2 other channels are turned off. </w:t>
      </w:r>
    </w:p>
    <w:p w14:paraId="59DA15C9" w14:textId="61298BC9" w:rsidR="005C73B9" w:rsidRPr="005C73B9" w:rsidRDefault="005C73B9" w:rsidP="005C73B9">
      <w:pPr>
        <w:pStyle w:val="Kop4"/>
      </w:pPr>
      <w:r>
        <w:t>Spatial filter test</w:t>
      </w:r>
    </w:p>
    <w:p w14:paraId="075BDDA1" w14:textId="3039FD4B" w:rsidR="00362A7A" w:rsidRPr="002220E9" w:rsidRDefault="005A0212" w:rsidP="002220E9">
      <w:pPr>
        <w:ind w:left="0"/>
      </w:pPr>
      <w:r>
        <w:t>In final test was to implement a</w:t>
      </w:r>
      <w:r w:rsidR="009766C6">
        <w:t xml:space="preserve"> SD</w:t>
      </w:r>
      <w:r>
        <w:t xml:space="preserve"> spatial filter</w:t>
      </w:r>
      <w:r w:rsidR="009766C6">
        <w:t xml:space="preserve"> over </w:t>
      </w:r>
      <w:r w:rsidR="00332F35">
        <w:t>two</w:t>
      </w:r>
      <w:r w:rsidR="009766C6">
        <w:t xml:space="preserve"> MP channels and compare the results to </w:t>
      </w:r>
      <w:r w:rsidR="00332F35">
        <w:t>the</w:t>
      </w:r>
      <w:r w:rsidR="00362A7A">
        <w:t xml:space="preserve"> SD channel.</w:t>
      </w:r>
      <w:r w:rsidR="00666057">
        <w:t xml:space="preserve"> In this test the </w:t>
      </w:r>
      <w:r w:rsidR="00735586">
        <w:t>measuring</w:t>
      </w:r>
      <w:r w:rsidR="00666057">
        <w:t xml:space="preserve"> electrodes where places on the </w:t>
      </w:r>
      <w:r w:rsidR="00F721E8">
        <w:t xml:space="preserve">Bicep </w:t>
      </w:r>
      <w:proofErr w:type="spellStart"/>
      <w:r w:rsidR="00F721E8">
        <w:t>Brianchii</w:t>
      </w:r>
      <w:proofErr w:type="spellEnd"/>
      <w:r w:rsidR="00F721E8">
        <w:t xml:space="preserve">, the ground electrode </w:t>
      </w:r>
      <w:r w:rsidR="0066218B">
        <w:t xml:space="preserve">(GREF) </w:t>
      </w:r>
      <w:r w:rsidR="00F721E8">
        <w:t xml:space="preserve">was placed on the </w:t>
      </w:r>
      <w:r w:rsidR="00735586">
        <w:t xml:space="preserve">elbow and </w:t>
      </w:r>
      <w:r w:rsidR="00EB332F">
        <w:t>patient reference elect</w:t>
      </w:r>
      <w:r w:rsidR="009858F1">
        <w:t>rode</w:t>
      </w:r>
      <w:r w:rsidR="00EB332F">
        <w:t xml:space="preserve"> (PREF) of the two MP channels was connected </w:t>
      </w:r>
      <w:r w:rsidR="000954A4">
        <w:t>the tip of the Ulna bone</w:t>
      </w:r>
      <w:r w:rsidR="009858F1">
        <w:t xml:space="preserve">, see attachment L for a detailed </w:t>
      </w:r>
      <w:r w:rsidR="00840A05">
        <w:t>picture</w:t>
      </w:r>
      <w:r w:rsidR="009858F1">
        <w:t xml:space="preserve"> of the </w:t>
      </w:r>
      <w:r w:rsidR="00877ECB">
        <w:t>electrodes configuration and how the jumpers need to be connected</w:t>
      </w:r>
      <w:r w:rsidR="00840A05">
        <w:t>.</w:t>
      </w:r>
      <w:r w:rsidR="00A02BE3">
        <w:t xml:space="preserve"> The data was collected of a period of 10s where two contraction of each 2 seconds was performed. The </w:t>
      </w:r>
      <w:r w:rsidR="009F6C58">
        <w:t xml:space="preserve">raw data is shown in figure 88, the data was saved to a .csv file </w:t>
      </w:r>
      <w:r w:rsidR="00725102">
        <w:t>via the designed application</w:t>
      </w:r>
      <w:r w:rsidR="0074358A">
        <w:t xml:space="preserve"> </w:t>
      </w:r>
      <w:r w:rsidR="009F6C58">
        <w:t xml:space="preserve">and </w:t>
      </w:r>
      <w:r w:rsidR="002323D7">
        <w:t>analyse</w:t>
      </w:r>
      <w:r w:rsidR="0074358A">
        <w:t>d</w:t>
      </w:r>
      <w:r w:rsidR="002323D7">
        <w:t xml:space="preserve"> in MATLAB where the spatial filter was implemented (figure 89</w:t>
      </w:r>
      <w:r w:rsidR="00CC4036">
        <w:t>.1</w:t>
      </w:r>
      <w:r w:rsidR="002323D7">
        <w:t xml:space="preserve"> &amp; </w:t>
      </w:r>
      <w:r w:rsidR="00CC4036">
        <w:t>89.2</w:t>
      </w:r>
      <w:r w:rsidR="002323D7">
        <w:t xml:space="preserve">). During the contraction time both signals are exact the same but when no contraction is performed there is a viable difference between the two signals. </w:t>
      </w:r>
      <w:r w:rsidR="003A3A1D">
        <w:t xml:space="preserve">See attachment J, folder spatial filter under MATLAB folder for the code. </w:t>
      </w:r>
    </w:p>
    <w:p w14:paraId="6AAC370A" w14:textId="77777777" w:rsidR="00086E9F" w:rsidRDefault="00F17175" w:rsidP="00086E9F">
      <w:pPr>
        <w:keepNext/>
        <w:ind w:left="0"/>
        <w:jc w:val="center"/>
      </w:pPr>
      <w:r>
        <w:rPr>
          <w:noProof/>
        </w:rPr>
        <w:drawing>
          <wp:inline distT="0" distB="0" distL="0" distR="0" wp14:anchorId="6FC77F41" wp14:editId="07F9615D">
            <wp:extent cx="2687320" cy="1906633"/>
            <wp:effectExtent l="0" t="0" r="0" b="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st2.png"/>
                    <pic:cNvPicPr/>
                  </pic:nvPicPr>
                  <pic:blipFill rotWithShape="1">
                    <a:blip r:embed="rId141">
                      <a:extLst>
                        <a:ext uri="{28A0092B-C50C-407E-A947-70E740481C1C}">
                          <a14:useLocalDpi xmlns:a14="http://schemas.microsoft.com/office/drawing/2010/main" val="0"/>
                        </a:ext>
                      </a:extLst>
                    </a:blip>
                    <a:srcRect t="5401"/>
                    <a:stretch/>
                  </pic:blipFill>
                  <pic:spPr bwMode="auto">
                    <a:xfrm>
                      <a:off x="0" y="0"/>
                      <a:ext cx="2688000" cy="1907115"/>
                    </a:xfrm>
                    <a:prstGeom prst="rect">
                      <a:avLst/>
                    </a:prstGeom>
                    <a:ln>
                      <a:noFill/>
                    </a:ln>
                    <a:extLst>
                      <a:ext uri="{53640926-AAD7-44D8-BBD7-CCE9431645EC}">
                        <a14:shadowObscured xmlns:a14="http://schemas.microsoft.com/office/drawing/2010/main"/>
                      </a:ext>
                    </a:extLst>
                  </pic:spPr>
                </pic:pic>
              </a:graphicData>
            </a:graphic>
          </wp:inline>
        </w:drawing>
      </w:r>
    </w:p>
    <w:p w14:paraId="05F6379F" w14:textId="7821BD6C" w:rsidR="005C73B9" w:rsidRDefault="00086E9F" w:rsidP="00111752">
      <w:pPr>
        <w:pStyle w:val="Bijschrift"/>
        <w:jc w:val="center"/>
      </w:pPr>
      <w:r>
        <w:t xml:space="preserve">Figure </w:t>
      </w:r>
      <w:r>
        <w:fldChar w:fldCharType="begin"/>
      </w:r>
      <w:r>
        <w:instrText xml:space="preserve"> SEQ Figure \* ARABIC </w:instrText>
      </w:r>
      <w:r>
        <w:fldChar w:fldCharType="separate"/>
      </w:r>
      <w:r w:rsidR="00C02ECD">
        <w:rPr>
          <w:noProof/>
        </w:rPr>
        <w:t>88</w:t>
      </w:r>
      <w:r>
        <w:fldChar w:fldCharType="end"/>
      </w:r>
      <w:r w:rsidR="00111752">
        <w:t xml:space="preserve"> Raw data collected in the custom designed application</w:t>
      </w:r>
    </w:p>
    <w:p w14:paraId="271011FF" w14:textId="77777777" w:rsidR="00086E9F" w:rsidRDefault="005A2097" w:rsidP="00086E9F">
      <w:pPr>
        <w:keepNext/>
        <w:ind w:left="0"/>
        <w:jc w:val="center"/>
      </w:pPr>
      <w:r>
        <w:rPr>
          <w:noProof/>
        </w:rPr>
        <w:drawing>
          <wp:inline distT="0" distB="0" distL="0" distR="0" wp14:anchorId="6E60C4CE" wp14:editId="3A45C3CB">
            <wp:extent cx="2400000" cy="1800000"/>
            <wp:effectExtent l="0" t="0" r="635"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spatial filter zoomed.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r w:rsidR="00553869">
        <w:rPr>
          <w:noProof/>
        </w:rPr>
        <w:drawing>
          <wp:inline distT="0" distB="0" distL="0" distR="0" wp14:anchorId="0747C998" wp14:editId="1A397773">
            <wp:extent cx="2400000" cy="1800000"/>
            <wp:effectExtent l="0" t="0" r="635" b="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selinetest.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p>
    <w:p w14:paraId="7FA02D8D" w14:textId="7C58E17D" w:rsidR="00A25EAD" w:rsidRPr="0045157E" w:rsidRDefault="00086E9F" w:rsidP="0045157E">
      <w:pPr>
        <w:pStyle w:val="Bijschrift"/>
      </w:pPr>
      <w:r>
        <w:t xml:space="preserve">Figure </w:t>
      </w:r>
      <w:r>
        <w:fldChar w:fldCharType="begin"/>
      </w:r>
      <w:r>
        <w:instrText xml:space="preserve"> SEQ Figure \* ARABIC </w:instrText>
      </w:r>
      <w:r>
        <w:fldChar w:fldCharType="separate"/>
      </w:r>
      <w:r w:rsidR="00C02ECD">
        <w:rPr>
          <w:noProof/>
        </w:rPr>
        <w:t>89</w:t>
      </w:r>
      <w:r>
        <w:fldChar w:fldCharType="end"/>
      </w:r>
      <w:r w:rsidR="00CC4036">
        <w:t>.1 Spatial filter during contraction</w:t>
      </w:r>
      <w:r w:rsidR="00CC4036">
        <w:tab/>
      </w:r>
      <w:r w:rsidR="00CC4036">
        <w:tab/>
        <w:t xml:space="preserve">Figure 89.2 Spatial filter during </w:t>
      </w:r>
      <w:r w:rsidR="00111752">
        <w:t>no contraction</w:t>
      </w:r>
      <w:r w:rsidR="00921695">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69BE11F4" w14:textId="22248C5A" w:rsidR="00362A7A" w:rsidRDefault="00A52944" w:rsidP="00A52944">
      <w:pPr>
        <w:pStyle w:val="Lijstalinea"/>
        <w:numPr>
          <w:ilvl w:val="0"/>
          <w:numId w:val="42"/>
        </w:numPr>
        <w:rPr>
          <w:rFonts w:cstheme="minorHAnsi"/>
        </w:rPr>
      </w:pPr>
      <w:r>
        <w:t xml:space="preserve">AFE: the price of design 2.3 is </w:t>
      </w:r>
      <w:r w:rsidR="006675B5" w:rsidRPr="00304157">
        <w:rPr>
          <w:rFonts w:cstheme="minorHAnsi"/>
        </w:rPr>
        <w:t>€</w:t>
      </w:r>
      <w:r>
        <w:t>15,24</w:t>
      </w:r>
      <w:r w:rsidRPr="00304157">
        <w:rPr>
          <w:rFonts w:cstheme="minorHAnsi"/>
        </w:rPr>
        <w:t xml:space="preserve"> per AFE, thus the total price would be around the </w:t>
      </w:r>
      <w:r w:rsidR="00AE073A" w:rsidRPr="00304157">
        <w:rPr>
          <w:rFonts w:cstheme="minorHAnsi"/>
        </w:rPr>
        <w:t>€</w:t>
      </w:r>
      <w:r w:rsidRPr="00304157">
        <w:rPr>
          <w:rFonts w:cstheme="minorHAnsi"/>
        </w:rPr>
        <w:t>975</w:t>
      </w:r>
      <w:r>
        <w:rPr>
          <w:rFonts w:cstheme="minorHAnsi"/>
        </w:rPr>
        <w:t>,-</w:t>
      </w:r>
      <w:r w:rsidRPr="00304157">
        <w:rPr>
          <w:rFonts w:cstheme="minorHAnsi"/>
        </w:rPr>
        <w:t xml:space="preserve"> </w:t>
      </w:r>
      <w:r w:rsidR="00362A7A">
        <w:rPr>
          <w:rFonts w:cstheme="minorHAnsi"/>
        </w:rPr>
        <w:t xml:space="preserve">for a </w:t>
      </w:r>
      <w:r>
        <w:rPr>
          <w:rFonts w:cstheme="minorHAnsi"/>
        </w:rPr>
        <w:t>64 channels</w:t>
      </w:r>
      <w:r w:rsidR="00362A7A">
        <w:rPr>
          <w:rFonts w:cstheme="minorHAnsi"/>
        </w:rPr>
        <w:t xml:space="preserve"> system</w:t>
      </w:r>
      <w:r w:rsidRPr="00304157">
        <w:rPr>
          <w:rFonts w:cstheme="minorHAnsi"/>
        </w:rPr>
        <w:t xml:space="preserve">. </w:t>
      </w:r>
    </w:p>
    <w:p w14:paraId="0F8749F7" w14:textId="7849B35F" w:rsidR="00A52944" w:rsidRPr="00362A7A" w:rsidRDefault="00A52944" w:rsidP="00362A7A">
      <w:pPr>
        <w:pStyle w:val="Lijstalinea"/>
        <w:rPr>
          <w:rFonts w:cstheme="minorHAnsi"/>
          <w:i/>
          <w:sz w:val="16"/>
        </w:rPr>
      </w:pPr>
      <w:r w:rsidRPr="00362A7A">
        <w:rPr>
          <w:rFonts w:cstheme="minorHAnsi"/>
          <w:i/>
          <w:sz w:val="16"/>
        </w:rPr>
        <w:t xml:space="preserve">*note the  price of different part </w:t>
      </w:r>
      <w:r w:rsidR="00022C1F" w:rsidRPr="00362A7A">
        <w:rPr>
          <w:rFonts w:cstheme="minorHAnsi"/>
          <w:i/>
          <w:sz w:val="16"/>
        </w:rPr>
        <w:t xml:space="preserve">used </w:t>
      </w:r>
      <w:r w:rsidRPr="00362A7A">
        <w:rPr>
          <w:rFonts w:cstheme="minorHAnsi"/>
          <w:i/>
          <w:sz w:val="16"/>
        </w:rPr>
        <w:t>in the AFE</w:t>
      </w:r>
      <w:r w:rsidR="00022C1F" w:rsidRPr="00362A7A">
        <w:rPr>
          <w:rFonts w:cstheme="minorHAnsi"/>
          <w:i/>
          <w:sz w:val="16"/>
        </w:rPr>
        <w:t xml:space="preserve"> (IA, op-amps, resistors and capacitors)</w:t>
      </w:r>
      <w:r w:rsidRPr="00362A7A">
        <w:rPr>
          <w:rFonts w:cstheme="minorHAnsi"/>
          <w:i/>
          <w:sz w:val="16"/>
        </w:rPr>
        <w:t xml:space="preserve"> would be cheaper when bought in bulk</w:t>
      </w:r>
      <w:r w:rsidR="00A0124F" w:rsidRPr="00362A7A">
        <w:rPr>
          <w:rFonts w:cstheme="minorHAnsi"/>
          <w:i/>
          <w:sz w:val="16"/>
        </w:rPr>
        <w:t xml:space="preserve"> (&gt;10 pieces)</w:t>
      </w:r>
      <w:r w:rsidRPr="00362A7A">
        <w:rPr>
          <w:rFonts w:cstheme="minorHAnsi"/>
          <w:i/>
          <w:sz w:val="16"/>
        </w:rPr>
        <w:t>, th</w:t>
      </w:r>
      <w:r w:rsidR="00A0124F" w:rsidRPr="00362A7A">
        <w:rPr>
          <w:rFonts w:cstheme="minorHAnsi"/>
          <w:i/>
          <w:sz w:val="16"/>
        </w:rPr>
        <w:t>e</w:t>
      </w:r>
      <w:r w:rsidRPr="00362A7A">
        <w:rPr>
          <w:rFonts w:cstheme="minorHAnsi"/>
          <w:i/>
          <w:sz w:val="16"/>
        </w:rPr>
        <w:t xml:space="preserve"> price reduction would be around the </w:t>
      </w:r>
      <w:r w:rsidR="00986B35" w:rsidRPr="00362A7A">
        <w:rPr>
          <w:rFonts w:cstheme="minorHAnsi"/>
          <w:i/>
          <w:sz w:val="16"/>
        </w:rPr>
        <w:t>€</w:t>
      </w:r>
      <w:r w:rsidRPr="00362A7A">
        <w:rPr>
          <w:rFonts w:cstheme="minorHAnsi"/>
          <w:i/>
          <w:sz w:val="16"/>
        </w:rPr>
        <w:t xml:space="preserve">75 - 150. </w:t>
      </w:r>
    </w:p>
    <w:p w14:paraId="4718B946" w14:textId="77777777" w:rsidR="00A52944" w:rsidRPr="00145021" w:rsidRDefault="00A52944" w:rsidP="00A52944">
      <w:pPr>
        <w:ind w:left="0"/>
        <w:rPr>
          <w:rFonts w:cstheme="minorHAnsi"/>
        </w:rPr>
      </w:pPr>
    </w:p>
    <w:p w14:paraId="1A888AFF" w14:textId="5CF2C185" w:rsidR="00A52944" w:rsidRPr="00510843" w:rsidRDefault="00A52944" w:rsidP="00A52944">
      <w:pPr>
        <w:pStyle w:val="Lijstalinea"/>
        <w:numPr>
          <w:ilvl w:val="0"/>
          <w:numId w:val="42"/>
        </w:numPr>
      </w:pPr>
      <w:r>
        <w:t>ADC: Per 8 EMG channel</w:t>
      </w:r>
      <w:r w:rsidR="00B37F70">
        <w:t>s</w:t>
      </w:r>
      <w:r>
        <w:t xml:space="preserve"> 1 ADS1298 (ADC) is required, thus a total of 8 ADS1298 are needed</w:t>
      </w:r>
      <w:r w:rsidR="00B37F70">
        <w:t xml:space="preserve"> for a 64 channel system</w:t>
      </w:r>
      <w:r>
        <w:t xml:space="preserve">, which leads to a total of </w:t>
      </w:r>
      <w:r w:rsidR="00986B35">
        <w:rPr>
          <w:rFonts w:cstheme="minorHAnsi"/>
        </w:rPr>
        <w:t>€</w:t>
      </w:r>
      <w:r>
        <w:t>280</w:t>
      </w:r>
      <w:r>
        <w:rPr>
          <w:rFonts w:cstheme="minorHAnsi"/>
        </w:rPr>
        <w:t xml:space="preserve"> (</w:t>
      </w:r>
      <w:r w:rsidR="00986B35">
        <w:rPr>
          <w:rFonts w:cstheme="minorHAnsi"/>
        </w:rPr>
        <w:t>€</w:t>
      </w:r>
      <w:r>
        <w:rPr>
          <w:rFonts w:cstheme="minorHAnsi"/>
        </w:rPr>
        <w:t>35,4 per ADS1298)</w:t>
      </w:r>
    </w:p>
    <w:p w14:paraId="034926F1" w14:textId="77777777" w:rsidR="00A52944" w:rsidRPr="0052419A" w:rsidRDefault="00A52944" w:rsidP="00A52944">
      <w:pPr>
        <w:ind w:left="0"/>
      </w:pPr>
    </w:p>
    <w:p w14:paraId="6283FD01" w14:textId="61B83603" w:rsidR="00901E62" w:rsidRPr="00901E62" w:rsidRDefault="00A52944" w:rsidP="00901E62">
      <w:pPr>
        <w:pStyle w:val="Lijstalinea"/>
        <w:numPr>
          <w:ilvl w:val="0"/>
          <w:numId w:val="42"/>
        </w:numPr>
      </w:pPr>
      <w:r>
        <w:t xml:space="preserve">PCB: To save space on the final design a 6 layer PCB would be required, as both side of the PCB can be used to solder the AFE design on. The price of the PCB is around the </w:t>
      </w:r>
      <w:r w:rsidR="00901E62">
        <w:rPr>
          <w:rFonts w:cstheme="minorHAnsi"/>
        </w:rPr>
        <w:t>€</w:t>
      </w:r>
      <w:r>
        <w:t>100</w:t>
      </w:r>
      <w:r w:rsidR="00062D13">
        <w:t>-15</w:t>
      </w:r>
      <w:r w:rsidR="00200099">
        <w:t>0</w:t>
      </w:r>
      <w:r>
        <w:rPr>
          <w:rFonts w:cstheme="minorHAnsi"/>
        </w:rPr>
        <w:t xml:space="preserve">, with additional assembly service costs this would be around the </w:t>
      </w:r>
      <w:r w:rsidR="00901E62">
        <w:rPr>
          <w:rFonts w:cstheme="minorHAnsi"/>
        </w:rPr>
        <w:t>€</w:t>
      </w:r>
      <w:r w:rsidR="0059297D">
        <w:rPr>
          <w:rFonts w:cstheme="minorHAnsi"/>
        </w:rPr>
        <w:t>45</w:t>
      </w:r>
      <w:r w:rsidR="009F299B">
        <w:rPr>
          <w:rFonts w:cstheme="minorHAnsi"/>
        </w:rPr>
        <w:t>0 for 5 PCB’s</w:t>
      </w:r>
      <w:r>
        <w:rPr>
          <w:rFonts w:cstheme="minorHAnsi"/>
        </w:rPr>
        <w:t xml:space="preserve">*. </w:t>
      </w:r>
      <w:r w:rsidR="009C3AF7">
        <w:rPr>
          <w:rFonts w:cstheme="minorHAnsi"/>
        </w:rPr>
        <w:t>With additional options, as X-RAY to confirm the solder joint this would be even higher.</w:t>
      </w:r>
      <w:r w:rsidR="009F299B">
        <w:rPr>
          <w:rFonts w:cstheme="minorHAnsi"/>
        </w:rPr>
        <w:t xml:space="preserve"> This price is still significantly cheaper then solder it all by hand.</w:t>
      </w:r>
    </w:p>
    <w:p w14:paraId="286797E9" w14:textId="3C4C037A" w:rsidR="00A52944" w:rsidRPr="00901E62" w:rsidRDefault="00A52944" w:rsidP="00901E62">
      <w:pPr>
        <w:pStyle w:val="Lijstalinea"/>
        <w:rPr>
          <w:i/>
          <w:sz w:val="16"/>
        </w:rPr>
      </w:pPr>
      <w:r w:rsidRPr="00901E62">
        <w:rPr>
          <w:rFonts w:cstheme="minorHAnsi"/>
          <w:i/>
          <w:sz w:val="16"/>
        </w:rPr>
        <w:t>*this price was quoted at PCB-</w:t>
      </w:r>
      <w:proofErr w:type="spellStart"/>
      <w:r w:rsidRPr="00901E62">
        <w:rPr>
          <w:rFonts w:cstheme="minorHAnsi"/>
          <w:i/>
          <w:sz w:val="16"/>
        </w:rPr>
        <w:t>gogo</w:t>
      </w:r>
      <w:proofErr w:type="spellEnd"/>
      <w:r w:rsidRPr="00901E62">
        <w:rPr>
          <w:rFonts w:cstheme="minorHAnsi"/>
          <w:i/>
          <w:sz w:val="16"/>
        </w:rPr>
        <w:t>, the price is without additional cost to ship the components to the PCB-</w:t>
      </w:r>
      <w:proofErr w:type="spellStart"/>
      <w:r w:rsidRPr="00901E62">
        <w:rPr>
          <w:rFonts w:cstheme="minorHAnsi"/>
          <w:i/>
          <w:sz w:val="16"/>
        </w:rPr>
        <w:t>gogo</w:t>
      </w:r>
      <w:proofErr w:type="spellEnd"/>
      <w:r w:rsidR="00244160" w:rsidRPr="00901E62">
        <w:rPr>
          <w:rFonts w:cstheme="minorHAnsi"/>
          <w:i/>
          <w:sz w:val="16"/>
        </w:rPr>
        <w:t xml:space="preserve"> assembly location</w:t>
      </w:r>
      <w:r w:rsidR="00200099">
        <w:rPr>
          <w:rFonts w:cstheme="minorHAnsi"/>
          <w:i/>
          <w:sz w:val="16"/>
        </w:rPr>
        <w:t xml:space="preserve"> and components are sources by the </w:t>
      </w:r>
      <w:r w:rsidR="00C7426A">
        <w:rPr>
          <w:rFonts w:cstheme="minorHAnsi"/>
          <w:i/>
          <w:sz w:val="16"/>
        </w:rPr>
        <w:t>client himself</w:t>
      </w:r>
      <w:r w:rsidRPr="00901E62">
        <w:rPr>
          <w:rFonts w:cstheme="minorHAnsi"/>
          <w:i/>
          <w:sz w:val="16"/>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0B8E72BD" w14:textId="72DC1143" w:rsidR="00EB2CB0" w:rsidRDefault="00A52944" w:rsidP="006675B5">
      <w:pPr>
        <w:ind w:left="0"/>
        <w:rPr>
          <w:lang w:eastAsia="en-US"/>
        </w:rPr>
      </w:pPr>
      <w:r>
        <w:rPr>
          <w:lang w:eastAsia="en-US"/>
        </w:rPr>
        <w:t xml:space="preserve">The total production price of this prototype would be around the </w:t>
      </w:r>
      <w:r>
        <w:rPr>
          <w:rFonts w:cstheme="minorHAnsi"/>
        </w:rPr>
        <w:t>€</w:t>
      </w:r>
      <w:r w:rsidR="00C52462">
        <w:rPr>
          <w:rFonts w:cstheme="minorHAnsi"/>
        </w:rPr>
        <w:t>2000</w:t>
      </w:r>
      <w:r>
        <w:rPr>
          <w:rFonts w:cstheme="minorHAnsi"/>
        </w:rPr>
        <w:t xml:space="preserve">,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w:t>
      </w:r>
      <w:r w:rsidR="00C52462">
        <w:rPr>
          <w:rFonts w:cstheme="minorHAnsi"/>
        </w:rPr>
        <w:t>6000-8000</w:t>
      </w:r>
      <w:r w:rsidR="00A1358B">
        <w:rPr>
          <w:rFonts w:cstheme="minorHAnsi"/>
        </w:rPr>
        <w:t>.</w:t>
      </w:r>
      <w:r w:rsidR="00CD1D12">
        <w:rPr>
          <w:rFonts w:cstheme="minorHAnsi"/>
        </w:rPr>
        <w:t xml:space="preserve"> </w:t>
      </w:r>
      <w:r w:rsidR="00C12C43">
        <w:rPr>
          <w:rFonts w:cstheme="minorHAnsi"/>
        </w:rPr>
        <w:t>Thus t</w:t>
      </w:r>
      <w:r w:rsidR="00CD1D12">
        <w:rPr>
          <w:rFonts w:cstheme="minorHAnsi"/>
        </w:rPr>
        <w:t xml:space="preserve">his value indicated that REQC-01 (material price </w:t>
      </w:r>
      <w:r w:rsidR="00115961">
        <w:rPr>
          <w:rFonts w:cstheme="minorHAnsi"/>
        </w:rPr>
        <w:t>below the</w:t>
      </w:r>
      <w:r w:rsidR="00CD1D12">
        <w:rPr>
          <w:rFonts w:cstheme="minorHAnsi"/>
        </w:rPr>
        <w:t xml:space="preserve"> </w:t>
      </w:r>
      <w:r w:rsidR="00B75B80">
        <w:rPr>
          <w:rFonts w:cstheme="minorHAnsi"/>
        </w:rPr>
        <w:t>€</w:t>
      </w:r>
      <w:r w:rsidR="00CD1D12">
        <w:rPr>
          <w:rFonts w:cstheme="minorHAnsi"/>
        </w:rPr>
        <w:t xml:space="preserve">1000) was not achieved during this project. </w:t>
      </w:r>
      <w:bookmarkStart w:id="50" w:name="_Toc23964840"/>
    </w:p>
    <w:p w14:paraId="5C951CAA" w14:textId="77777777" w:rsidR="00EB2CB0" w:rsidRDefault="00EB2CB0" w:rsidP="006675B5">
      <w:pPr>
        <w:ind w:left="0"/>
        <w:rPr>
          <w:lang w:eastAsia="en-US"/>
        </w:rPr>
      </w:pPr>
    </w:p>
    <w:p w14:paraId="53C1DB03" w14:textId="77777777" w:rsidR="00EB2CB0" w:rsidRDefault="00EB2CB0" w:rsidP="006675B5">
      <w:pPr>
        <w:ind w:left="0"/>
        <w:rPr>
          <w:lang w:eastAsia="en-US"/>
        </w:rPr>
      </w:pPr>
    </w:p>
    <w:p w14:paraId="1BEC02AD" w14:textId="77777777" w:rsidR="00EB2CB0" w:rsidRDefault="00EB2CB0">
      <w:pPr>
        <w:ind w:left="0"/>
        <w:rPr>
          <w:rFonts w:eastAsiaTheme="majorEastAsia" w:cstheme="majorBidi"/>
          <w:b/>
          <w:color w:val="4472C4" w:themeColor="accent1"/>
          <w:sz w:val="22"/>
          <w:szCs w:val="24"/>
          <w:lang w:eastAsia="en-US"/>
        </w:rPr>
      </w:pPr>
      <w:r>
        <w:rPr>
          <w:lang w:eastAsia="en-US"/>
        </w:rPr>
        <w:br w:type="page"/>
      </w:r>
    </w:p>
    <w:p w14:paraId="69DDD22D" w14:textId="0E34D56A" w:rsidR="002A01D2" w:rsidRDefault="002A01D2" w:rsidP="00EB2CB0">
      <w:pPr>
        <w:pStyle w:val="Kop2"/>
        <w:rPr>
          <w:lang w:eastAsia="en-US"/>
        </w:rPr>
      </w:pPr>
      <w:r>
        <w:rPr>
          <w:lang w:eastAsia="en-US"/>
        </w:rPr>
        <w:lastRenderedPageBreak/>
        <w:t>Requirement traceability</w:t>
      </w:r>
      <w:bookmarkEnd w:id="50"/>
    </w:p>
    <w:p w14:paraId="7DD4F8F6" w14:textId="63DC7E41" w:rsidR="002A01D2" w:rsidRDefault="002A01D2" w:rsidP="002A01D2">
      <w:pPr>
        <w:ind w:left="0"/>
      </w:pPr>
      <w:r>
        <w:rPr>
          <w:lang w:eastAsia="en-US"/>
        </w:rPr>
        <w:t xml:space="preserve">Table 7 states a summary of the acceptance test results. </w:t>
      </w:r>
      <w:r>
        <w:t>Note some requirement where marked red, these requirements were eliminated as</w:t>
      </w:r>
      <w:r w:rsidR="000B141B">
        <w:t xml:space="preserve"> a unit had to be eliminated from the design </w:t>
      </w:r>
      <w:r w:rsidR="00FC6D7B">
        <w:t>(</w:t>
      </w:r>
      <w:r w:rsidR="009E7AFD">
        <w:t>unit ‘measure battery level’</w:t>
      </w:r>
      <w:r w:rsidR="000B6AC9">
        <w:t>)</w:t>
      </w:r>
      <w:r>
        <w:t xml:space="preserve">. </w:t>
      </w:r>
      <w:r w:rsidR="00C955B2">
        <w:t>Requi</w:t>
      </w:r>
      <w:r w:rsidR="009E7AFD">
        <w:t xml:space="preserve">rements </w:t>
      </w:r>
      <w:r>
        <w:t>regarding</w:t>
      </w:r>
      <w:r w:rsidR="004E41AD">
        <w:t xml:space="preserve"> the design of a fully functional prototype, </w:t>
      </w:r>
      <w:r>
        <w:t xml:space="preserve">e.g. 64 channel electrode, weight and size, were not achieved as a fully </w:t>
      </w:r>
      <w:r w:rsidR="004E41AD">
        <w:t>functioning</w:t>
      </w:r>
      <w:r>
        <w:t xml:space="preserve">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w:t>
      </w:r>
      <w:r w:rsidR="00A65FB2">
        <w:t>1,</w:t>
      </w:r>
      <w:r w:rsidR="004D729E">
        <w:t>-05</w:t>
      </w:r>
      <w:r w:rsidR="007F707A">
        <w:t xml:space="preserve">, </w:t>
      </w:r>
      <w:r w:rsidR="004E41AD">
        <w:t>that</w:t>
      </w:r>
      <w:r w:rsidR="009E7AFD">
        <w:t xml:space="preserve"> </w:t>
      </w:r>
      <w:r w:rsidR="007F707A">
        <w:t>confirm</w:t>
      </w:r>
      <w:r w:rsidR="00D33953">
        <w:t xml:space="preserve"> the system</w:t>
      </w:r>
      <w:r w:rsidR="00A65FB2">
        <w:t>s’</w:t>
      </w:r>
      <w:r w:rsidR="00D33953">
        <w:t xml:space="preserve"> performance</w:t>
      </w:r>
      <w:r w:rsidR="004E41AD">
        <w:t xml:space="preserve"> and </w:t>
      </w:r>
      <w:r w:rsidR="00EB2CB0">
        <w:t>capabilities</w:t>
      </w:r>
      <w:r w:rsidR="00D33953">
        <w:t xml:space="preserv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4FFCF74C" w:rsidR="007A77C8" w:rsidRDefault="00936561" w:rsidP="00B72081">
            <w:pPr>
              <w:ind w:left="0"/>
              <w:jc w:val="center"/>
              <w:cnfStyle w:val="000000000000" w:firstRow="0" w:lastRow="0" w:firstColumn="0" w:lastColumn="0" w:oddVBand="0" w:evenVBand="0" w:oddHBand="0" w:evenHBand="0" w:firstRowFirstColumn="0" w:firstRowLastColumn="0" w:lastRowFirstColumn="0" w:lastRowLastColumn="0"/>
            </w:pPr>
            <w:r w:rsidRPr="005C1450">
              <w:rPr>
                <w:sz w:val="16"/>
              </w:rPr>
              <w:t>x/v</w:t>
            </w:r>
            <w:r w:rsidR="005C39D4" w:rsidRPr="005C1450">
              <w:rPr>
                <w:sz w:val="16"/>
              </w:rPr>
              <w:t>, the ADS1298 is capable of meas</w:t>
            </w:r>
            <w:r w:rsidR="00CF2C17" w:rsidRPr="005C1450">
              <w:rPr>
                <w:sz w:val="16"/>
              </w:rPr>
              <w:t xml:space="preserve">uring the data at 2kSps, but the Arduino DUE (SAM3X8E) can process the data fast enough the be able the </w:t>
            </w:r>
            <w:r w:rsidR="005C1450" w:rsidRPr="005C1450">
              <w:rPr>
                <w:sz w:val="16"/>
              </w:rPr>
              <w:t>acquire</w:t>
            </w:r>
            <w:r w:rsidR="00E771D8" w:rsidRPr="005C1450">
              <w:rPr>
                <w:sz w:val="16"/>
              </w:rPr>
              <w:t xml:space="preserve"> the </w:t>
            </w:r>
            <w:r w:rsidR="009E6856" w:rsidRPr="005C1450">
              <w:rPr>
                <w:sz w:val="16"/>
              </w:rPr>
              <w:t>desire</w:t>
            </w:r>
            <w:r w:rsidR="009E6856">
              <w:rPr>
                <w:sz w:val="16"/>
              </w:rPr>
              <w:t>d</w:t>
            </w:r>
            <w:r w:rsidR="00E771D8" w:rsidRPr="005C1450">
              <w:rPr>
                <w:sz w:val="16"/>
              </w:rPr>
              <w:t xml:space="preserve"> data rate and is only capable of 1kSps</w:t>
            </w:r>
            <w:r w:rsidR="009E6856">
              <w:rPr>
                <w:sz w:val="16"/>
              </w:rPr>
              <w:t>.</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B72081">
            <w:pPr>
              <w:ind w:left="0"/>
              <w:jc w:val="center"/>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Pr="00FD5F3B" w:rsidRDefault="003F2741" w:rsidP="003F2741">
            <w:pPr>
              <w:ind w:left="0"/>
              <w:rPr>
                <w:color w:val="000000" w:themeColor="text1"/>
              </w:rPr>
            </w:pPr>
            <w:r w:rsidRPr="00FD5F3B">
              <w:rPr>
                <w:color w:val="000000" w:themeColor="text1"/>
              </w:rPr>
              <w:t>REQA-05: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11BFF729" w:rsidR="00532C49" w:rsidRDefault="00B47629" w:rsidP="00B72081">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7CE5E137" w:rsidR="00532C49" w:rsidRDefault="00B47629" w:rsidP="00B72081">
            <w:pPr>
              <w:ind w:left="0"/>
              <w:jc w:val="center"/>
              <w:cnfStyle w:val="000000100000" w:firstRow="0" w:lastRow="0" w:firstColumn="0" w:lastColumn="0" w:oddVBand="0" w:evenVBand="0" w:oddHBand="1" w:evenHBand="0" w:firstRowFirstColumn="0" w:firstRowLastColumn="0" w:lastRowFirstColumn="0" w:lastRowLastColumn="0"/>
            </w:pPr>
            <w:r>
              <w:t>-</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19FDFA10" w:rsidR="00532C49" w:rsidRDefault="00B47629" w:rsidP="00B72081">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2714E692" w:rsidR="00532C49" w:rsidRPr="005D1ADC" w:rsidRDefault="00F8101A" w:rsidP="00656E07">
            <w:pPr>
              <w:ind w:left="0"/>
              <w:rPr>
                <w:lang w:eastAsia="en-US"/>
              </w:rPr>
            </w:pPr>
            <w:r w:rsidRPr="00DC61A3">
              <w:t>REQ</w:t>
            </w:r>
            <w:r>
              <w:t>C</w:t>
            </w:r>
            <w:r w:rsidRPr="00DC61A3">
              <w:t>-0</w:t>
            </w:r>
            <w:r>
              <w:t xml:space="preserve">1: Material costs of maximum </w:t>
            </w:r>
            <w:r>
              <w:rPr>
                <w:rFonts w:cstheme="minorHAnsi"/>
              </w:rPr>
              <w:t>€</w:t>
            </w:r>
            <w:r>
              <w:t>1000</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B72081">
            <w:pPr>
              <w:ind w:left="0"/>
              <w:jc w:val="center"/>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B72081">
            <w:pPr>
              <w:ind w:left="0"/>
              <w:jc w:val="center"/>
              <w:cnfStyle w:val="000000100000" w:firstRow="0" w:lastRow="0" w:firstColumn="0" w:lastColumn="0" w:oddVBand="0" w:evenVBand="0" w:oddHBand="1" w:evenHBand="0" w:firstRowFirstColumn="0" w:firstRowLastColumn="0" w:lastRowFirstColumn="0" w:lastRowLastColumn="0"/>
            </w:pPr>
            <w:r>
              <w:t>v</w:t>
            </w:r>
          </w:p>
        </w:tc>
      </w:tr>
    </w:tbl>
    <w:p w14:paraId="57BC5856" w14:textId="1FD26C24" w:rsidR="001107E2" w:rsidRPr="005C1450" w:rsidRDefault="002A01D2" w:rsidP="005C1450">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9</w:t>
      </w:r>
      <w:r w:rsidR="00EC7A83">
        <w:fldChar w:fldCharType="end"/>
      </w:r>
      <w:r>
        <w:t xml:space="preserve"> Summary requirements</w:t>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2AB59E2B"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1E49F298"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r w:rsidR="00304346">
              <w:t>Sps/</w:t>
            </w:r>
            <w:proofErr w:type="spellStart"/>
            <w:r w:rsidR="00304346">
              <w:t>ch</w:t>
            </w:r>
            <w:proofErr w:type="spellEnd"/>
          </w:p>
        </w:tc>
      </w:tr>
    </w:tbl>
    <w:p w14:paraId="7D7566CF" w14:textId="34137470"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10</w:t>
      </w:r>
      <w:r w:rsidR="00EC7A83">
        <w:fldChar w:fldCharType="end"/>
      </w:r>
      <w:r>
        <w:t xml:space="preserve"> Design specification summ</w:t>
      </w:r>
      <w:r w:rsidR="00F30E88">
        <w:t>a</w:t>
      </w:r>
      <w:r>
        <w:t>ry</w:t>
      </w:r>
    </w:p>
    <w:p w14:paraId="62F4BA9E" w14:textId="1B94CCBB" w:rsidR="001F1592" w:rsidRDefault="006264B7" w:rsidP="005801B6">
      <w:pPr>
        <w:ind w:left="0"/>
      </w:pPr>
      <w:r>
        <w:t xml:space="preserve">Table 9 states that the system is only capable of sampling frequency </w:t>
      </w:r>
      <w:r w:rsidR="009E6856">
        <w:t>1000</w:t>
      </w:r>
      <w:r>
        <w:t>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w:t>
      </w:r>
      <w:r w:rsidR="00AF283B">
        <w:t>incorrect data</w:t>
      </w:r>
      <w:r>
        <w:t xml:space="preserve"> </w:t>
      </w:r>
      <w:r w:rsidR="00710BE5">
        <w:t xml:space="preserve">as the Arduino DUE (SAM3X8E) cant process the data fast enough. </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2F4CDB78"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proofErr w:type="spellStart"/>
      <w:r w:rsidR="00C54F3A">
        <w:rPr>
          <w:i/>
        </w:rPr>
        <w:t>equired</w:t>
      </w:r>
      <w:proofErr w:type="spellEnd"/>
      <w:r w:rsidR="00C54F3A">
        <w:rPr>
          <w:i/>
        </w:rPr>
        <w:t xml:space="preserve"> slew rate. </w:t>
      </w:r>
    </w:p>
    <w:p w14:paraId="328C64E2" w14:textId="77777777" w:rsidR="00F11001" w:rsidRDefault="00F11001" w:rsidP="00F11001">
      <w:pPr>
        <w:pStyle w:val="Lijstalinea"/>
        <w:rPr>
          <w:i/>
        </w:rPr>
      </w:pPr>
    </w:p>
    <w:p w14:paraId="5DBC0412" w14:textId="542428B4" w:rsidR="00F13922" w:rsidRDefault="00F13922" w:rsidP="00784219">
      <w:pPr>
        <w:pStyle w:val="Lijstalinea"/>
        <w:numPr>
          <w:ilvl w:val="0"/>
          <w:numId w:val="24"/>
        </w:numPr>
        <w:rPr>
          <w:i/>
        </w:rPr>
      </w:pPr>
      <w:r>
        <w:rPr>
          <w:i/>
        </w:rPr>
        <w:t>The Firmware code was developed in Atmel Studio ASF</w:t>
      </w:r>
      <w:r w:rsidR="00F11001">
        <w:rPr>
          <w:i/>
        </w:rPr>
        <w:t xml:space="preserve"> for the Arduino DUE (SAM3X8E), this could be causing the problem w</w:t>
      </w:r>
      <w:r w:rsidR="00B16324">
        <w:rPr>
          <w:i/>
        </w:rPr>
        <w:t xml:space="preserve">hy the MCU isn’t capable of processing the data fast enough. The code should be developed </w:t>
      </w:r>
      <w:r w:rsidR="00BB5F5F">
        <w:rPr>
          <w:i/>
        </w:rPr>
        <w:t xml:space="preserve">without the use of ASF to </w:t>
      </w:r>
      <w:r w:rsidR="00C16426">
        <w:rPr>
          <w:i/>
        </w:rPr>
        <w:t>figure out if this resolves the problem. O</w:t>
      </w:r>
      <w:r w:rsidR="00BB5F5F">
        <w:rPr>
          <w:i/>
        </w:rPr>
        <w:t>therwise</w:t>
      </w:r>
      <w:r w:rsidR="00A00AC2">
        <w:rPr>
          <w:i/>
        </w:rPr>
        <w:t>,</w:t>
      </w:r>
      <w:r w:rsidR="00BB5F5F">
        <w:rPr>
          <w:i/>
        </w:rPr>
        <w:t xml:space="preserve"> the MCU could be replaced by the STM32F411 MCU as</w:t>
      </w:r>
      <w:r w:rsidR="00C16426">
        <w:rPr>
          <w:i/>
        </w:rPr>
        <w:t xml:space="preserve"> this MCU is capable of measuring the data at 2kSps/</w:t>
      </w:r>
      <w:proofErr w:type="spellStart"/>
      <w:r w:rsidR="00C16426">
        <w:rPr>
          <w:i/>
        </w:rPr>
        <w:t>ch</w:t>
      </w:r>
      <w:proofErr w:type="spellEnd"/>
      <w:r w:rsidR="00C16426">
        <w:rPr>
          <w:i/>
        </w:rPr>
        <w:t xml:space="preserve"> without any problem</w:t>
      </w:r>
      <w:r w:rsidR="00A00AC2">
        <w:rPr>
          <w:i/>
        </w:rPr>
        <w:t xml:space="preserve">. However, </w:t>
      </w:r>
      <w:r w:rsidR="00CF0E8B">
        <w:rPr>
          <w:i/>
        </w:rPr>
        <w:t>but then the problem should be analyser why Tera term can open the serial port but Python (</w:t>
      </w:r>
      <w:proofErr w:type="spellStart"/>
      <w:r w:rsidR="00CF0E8B">
        <w:rPr>
          <w:i/>
        </w:rPr>
        <w:t>PySerial</w:t>
      </w:r>
      <w:proofErr w:type="spellEnd"/>
      <w:r w:rsidR="00CF0E8B">
        <w:rPr>
          <w:i/>
        </w:rPr>
        <w:t>) can</w:t>
      </w:r>
      <w:r w:rsidR="00665A34">
        <w:rPr>
          <w:i/>
        </w:rPr>
        <w:t>’</w:t>
      </w:r>
      <w:r w:rsidR="00CF0E8B">
        <w:rPr>
          <w:i/>
        </w:rPr>
        <w:t>t.</w:t>
      </w:r>
    </w:p>
    <w:p w14:paraId="47627D8D" w14:textId="77777777" w:rsidR="003F40D9" w:rsidRPr="003F40D9" w:rsidRDefault="003F40D9" w:rsidP="003F40D9">
      <w:pPr>
        <w:ind w:left="0"/>
        <w:rPr>
          <w:i/>
        </w:rPr>
      </w:pPr>
    </w:p>
    <w:p w14:paraId="339B0713" w14:textId="7D76FCBD"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1BF6A965" w14:textId="77777777" w:rsidR="00DE2745" w:rsidRPr="00DE2745" w:rsidRDefault="00DE2745" w:rsidP="00DE2745">
      <w:pPr>
        <w:pStyle w:val="Lijstalinea"/>
        <w:rPr>
          <w:i/>
        </w:rPr>
      </w:pPr>
    </w:p>
    <w:p w14:paraId="58CAD39F" w14:textId="4D008BCB" w:rsidR="00DE2745" w:rsidRDefault="00DE2745" w:rsidP="00DE2745">
      <w:pPr>
        <w:pStyle w:val="Lijstalinea"/>
        <w:numPr>
          <w:ilvl w:val="0"/>
          <w:numId w:val="24"/>
        </w:numPr>
        <w:rPr>
          <w:i/>
        </w:rPr>
      </w:pPr>
      <w:r w:rsidRPr="00DE51EC">
        <w:rPr>
          <w:i/>
        </w:rPr>
        <w:t>As the ADS1298 offers a built-in RLD circuit to improve the rejection of common-mode signals</w:t>
      </w:r>
      <w:r>
        <w:rPr>
          <w:i/>
        </w:rPr>
        <w:t>. It should be validated if the</w:t>
      </w:r>
      <w:r w:rsidRPr="00DE51EC">
        <w:rPr>
          <w:i/>
        </w:rPr>
        <w:t xml:space="preserve"> baseline noise</w:t>
      </w:r>
      <w:r>
        <w:rPr>
          <w:i/>
        </w:rPr>
        <w:t xml:space="preserve"> could be further reduced using the RLD compared to the direct grounding method implemented in the current design</w:t>
      </w:r>
      <w:r w:rsidRPr="00DE51EC">
        <w:rPr>
          <w:i/>
        </w:rPr>
        <w:t>.</w:t>
      </w:r>
    </w:p>
    <w:p w14:paraId="75CF6F8D" w14:textId="77777777" w:rsidR="002F75BC" w:rsidRPr="002F75BC" w:rsidRDefault="002F75BC" w:rsidP="002F75BC">
      <w:pPr>
        <w:pStyle w:val="Lijstalinea"/>
        <w:rPr>
          <w:i/>
        </w:rPr>
      </w:pPr>
    </w:p>
    <w:p w14:paraId="28FFBBAC" w14:textId="4A1EB207" w:rsidR="002F75BC" w:rsidRPr="00DE2745" w:rsidRDefault="00952969" w:rsidP="00DE2745">
      <w:pPr>
        <w:pStyle w:val="Lijstalinea"/>
        <w:numPr>
          <w:ilvl w:val="0"/>
          <w:numId w:val="24"/>
        </w:numPr>
        <w:rPr>
          <w:i/>
        </w:rPr>
      </w:pPr>
      <w:r>
        <w:rPr>
          <w:i/>
        </w:rPr>
        <w:t xml:space="preserve">The designed </w:t>
      </w:r>
      <w:r w:rsidR="005F023E">
        <w:rPr>
          <w:i/>
        </w:rPr>
        <w:t>battery</w:t>
      </w:r>
      <w:r>
        <w:rPr>
          <w:i/>
        </w:rPr>
        <w:t xml:space="preserve"> management system can be implemented to power the system with an isolated power </w:t>
      </w:r>
      <w:r w:rsidR="005F023E">
        <w:rPr>
          <w:i/>
        </w:rPr>
        <w:t>source</w:t>
      </w:r>
      <w:r>
        <w:rPr>
          <w:i/>
        </w:rPr>
        <w:t xml:space="preserve"> for when </w:t>
      </w:r>
      <w:r w:rsidR="005F023E">
        <w:rPr>
          <w:i/>
        </w:rPr>
        <w:t xml:space="preserve">no DC power plug is </w:t>
      </w:r>
      <w:r w:rsidR="002356E6">
        <w:rPr>
          <w:i/>
        </w:rPr>
        <w:t>close by</w:t>
      </w:r>
      <w:r w:rsidR="005F023E">
        <w:rPr>
          <w:i/>
        </w:rPr>
        <w:t>.</w:t>
      </w:r>
    </w:p>
    <w:p w14:paraId="5683582B" w14:textId="77777777" w:rsidR="001439ED" w:rsidRDefault="001439ED" w:rsidP="00B01570">
      <w:pPr>
        <w:ind w:left="0"/>
      </w:pPr>
    </w:p>
    <w:p w14:paraId="30F170EE" w14:textId="0D80E532"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rsidR="00665A34">
        <w:t xml:space="preserve"> over the current method</w:t>
      </w:r>
      <w:r>
        <w:t>, the design could be used to develop an MPR system</w:t>
      </w:r>
      <w:r w:rsidR="002F19F3">
        <w:t xml:space="preserve"> (</w:t>
      </w:r>
      <w:r w:rsidR="00D22A28">
        <w:t>myoelectric pattern recognition)</w:t>
      </w:r>
      <w:r w:rsidR="00C67A47">
        <w:t>.</w:t>
      </w:r>
      <w:r>
        <w:t xml:space="preserve"> </w:t>
      </w:r>
      <w:r w:rsidR="00C67A47">
        <w:t>T</w:t>
      </w:r>
      <w:r>
        <w:t xml:space="preserve">here is a much larger demand and </w:t>
      </w:r>
      <w:r w:rsidR="006D58AC">
        <w:t xml:space="preserve"> </w:t>
      </w:r>
      <w:r>
        <w:t xml:space="preserve">market for </w:t>
      </w:r>
      <w:r w:rsidR="002F19F3">
        <w:t xml:space="preserve">MPR systems </w:t>
      </w:r>
      <w:r>
        <w:t xml:space="preserve">and </w:t>
      </w:r>
      <w:r w:rsidR="00621A5B">
        <w:t>the current design has no USP compared to</w:t>
      </w:r>
      <w:r w:rsidR="009E6809">
        <w:t xml:space="preserve"> </w:t>
      </w:r>
      <w:r w:rsidR="00621A5B">
        <w:t>similar product</w:t>
      </w:r>
      <w:r w:rsidR="009E6809">
        <w:t>s</w:t>
      </w:r>
      <w:r w:rsidR="00621A5B">
        <w:t xml:space="preserve"> on the market.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w:t>
      </w:r>
      <w:r w:rsidR="000B05EE">
        <w:t>MPR systems</w:t>
      </w:r>
      <w:r w:rsidR="006944D2">
        <w:t xml:space="preserve">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1DFB41F8" w14:textId="19E0FEE2" w:rsidR="00BA06B6" w:rsidRDefault="00520086" w:rsidP="00520086">
      <w:pPr>
        <w:ind w:left="0"/>
      </w:pPr>
      <w:r>
        <w:lastRenderedPageBreak/>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t>
      </w:r>
      <w:r w:rsidR="00C07101">
        <w:t>application</w:t>
      </w:r>
      <w:r>
        <w:t xml:space="preserve"> when </w:t>
      </w:r>
      <w:r w:rsidR="00C07101">
        <w:t>required</w:t>
      </w:r>
      <w:r>
        <w:t>. The versatile MPR /DC system should be based on design 1 as the AFE</w:t>
      </w:r>
      <w:r w:rsidR="00481BD1">
        <w:t>. A</w:t>
      </w:r>
      <w:r>
        <w:t>s this design is the smallest (using the alternative package AD8233) and provides good EMG bandwidth gain error</w:t>
      </w:r>
      <w:r w:rsidR="000022AC">
        <w:t>.</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D583A0C"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w:t>
      </w:r>
      <w:r w:rsidR="00C07101">
        <w:t xml:space="preserve"> design</w:t>
      </w:r>
      <w:r w:rsidR="000D7939">
        <w:t xml:space="preserve">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4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4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4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4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4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5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5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5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6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6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6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6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6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6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2E9B583D" w:rsidR="00672B5B" w:rsidRDefault="00672B5B" w:rsidP="00EC51AF">
      <w:pPr>
        <w:ind w:left="0"/>
        <w:rPr>
          <w:rFonts w:ascii="Calibri" w:hAnsi="Calibri" w:cs="Calibri"/>
          <w:color w:val="000000"/>
          <w:shd w:val="clear" w:color="auto" w:fill="FFFFFF"/>
          <w:lang w:val="nl-NL"/>
        </w:rPr>
      </w:pPr>
    </w:p>
    <w:p w14:paraId="1894EF09" w14:textId="77777777" w:rsidR="00D316C1" w:rsidRPr="00763C81" w:rsidRDefault="00D316C1"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schematics and flow diagrams. A</w:t>
      </w:r>
      <w:r>
        <w:t xml:space="preserve"> unit test document is written</w:t>
      </w:r>
      <w:r w:rsidR="002F54A1">
        <w:t>, t</w:t>
      </w:r>
      <w:r>
        <w:t xml:space="preserve">his document specifies how the unit can be validated if </w:t>
      </w:r>
      <w:r>
        <w:lastRenderedPageBreak/>
        <w:t xml:space="preserve">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EE7599" w:rsidP="003A00C1">
            <w:pPr>
              <w:ind w:left="0"/>
              <w:cnfStyle w:val="000000000000" w:firstRow="0" w:lastRow="0" w:firstColumn="0" w:lastColumn="0" w:oddVBand="0" w:evenVBand="0" w:oddHBand="0" w:evenHBand="0" w:firstRowFirstColumn="0" w:firstRowLastColumn="0" w:lastRowFirstColumn="0" w:lastRowLastColumn="0"/>
            </w:pPr>
            <w:hyperlink r:id="rId166" w:history="1">
              <w:r w:rsidR="003A00C1" w:rsidRPr="0096685E">
                <w:rPr>
                  <w:rStyle w:val="Hyperlink"/>
                </w:rPr>
                <w:t>okersten@gmail.com</w:t>
              </w:r>
            </w:hyperlink>
            <w:r w:rsidR="00EF0F16">
              <w:t xml:space="preserve">, </w:t>
            </w:r>
            <w:hyperlink r:id="rId16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EE7599" w:rsidP="003A00C1">
            <w:pPr>
              <w:ind w:left="0"/>
              <w:cnfStyle w:val="000000100000" w:firstRow="0" w:lastRow="0" w:firstColumn="0" w:lastColumn="0" w:oddVBand="0" w:evenVBand="0" w:oddHBand="1" w:evenHBand="0" w:firstRowFirstColumn="0" w:firstRowLastColumn="0" w:lastRowFirstColumn="0" w:lastRowLastColumn="0"/>
            </w:pPr>
            <w:hyperlink r:id="rId16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09BF6A24"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C02ECD">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43BF132D"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C02ECD">
        <w:rPr>
          <w:noProof/>
        </w:rPr>
        <w:t>90</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70" o:title=""/>
          </v:shape>
          <o:OLEObject Type="Embed" ProgID="Visio.Drawing.15" ShapeID="_x0000_i1040" DrawAspect="Content" ObjectID="_1636377020" r:id="rId171"/>
        </w:object>
      </w:r>
    </w:p>
    <w:p w14:paraId="29715809" w14:textId="71006820" w:rsidR="008E1A59" w:rsidRDefault="008E1A59" w:rsidP="008E1A59">
      <w:pPr>
        <w:pStyle w:val="Bijschrift"/>
      </w:pPr>
      <w:r>
        <w:t xml:space="preserve">Figure </w:t>
      </w:r>
      <w:r>
        <w:fldChar w:fldCharType="begin"/>
      </w:r>
      <w:r>
        <w:instrText xml:space="preserve"> SEQ Figure \* ARABIC </w:instrText>
      </w:r>
      <w:r>
        <w:fldChar w:fldCharType="separate"/>
      </w:r>
      <w:r w:rsidR="00C02ECD">
        <w:rPr>
          <w:noProof/>
        </w:rPr>
        <w:t>91</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72" o:title=""/>
          </v:shape>
          <o:OLEObject Type="Embed" ProgID="Visio.Drawing.15" ShapeID="_x0000_i1041" DrawAspect="Content" ObjectID="_1636377021" r:id="rId17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74" o:title=""/>
          </v:shape>
          <o:OLEObject Type="Embed" ProgID="Visio.Drawing.15" ShapeID="_x0000_i1042" DrawAspect="Content" ObjectID="_1636377022" r:id="rId17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8pt;height:209.4pt" o:ole="">
            <v:imagedata r:id="rId176" o:title=""/>
          </v:shape>
          <o:OLEObject Type="Embed" ProgID="Visio.Drawing.15" ShapeID="_x0000_i1043" DrawAspect="Content" ObjectID="_1636377023" r:id="rId17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8" o:title=""/>
          </v:shape>
          <o:OLEObject Type="Embed" ProgID="Visio.Drawing.15" ShapeID="_x0000_i1044" DrawAspect="Content" ObjectID="_1636377024" r:id="rId179"/>
        </w:object>
      </w:r>
    </w:p>
    <w:p w14:paraId="7232B1A4" w14:textId="7A548013"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C02ECD">
        <w:rPr>
          <w:noProof/>
        </w:rPr>
        <w:t>92</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80" o:title=""/>
          </v:shape>
          <o:OLEObject Type="Embed" ProgID="Visio.Drawing.15" ShapeID="_x0000_i1045" DrawAspect="Content" ObjectID="_1636377025" r:id="rId181"/>
        </w:object>
      </w:r>
    </w:p>
    <w:p w14:paraId="089570B1" w14:textId="56236154"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3</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EE7599"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5CF07E8B"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C02ECD">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244096B9"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C02ECD">
        <w:rPr>
          <w:noProof/>
        </w:rPr>
        <w:t>94</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6BBEDE1F"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C02ECD">
        <w:rPr>
          <w:noProof/>
        </w:rPr>
        <w:t>95</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EE7599"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623ADF78"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6</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8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588D7D37"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C02ECD">
        <w:rPr>
          <w:noProof/>
        </w:rPr>
        <w:t>97</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2C573F85" w:rsidR="00440A45" w:rsidRDefault="00A559B9" w:rsidP="00A559B9">
      <w:pPr>
        <w:pStyle w:val="Bijschrift"/>
      </w:pPr>
      <w:r>
        <w:t xml:space="preserve">Figure </w:t>
      </w:r>
      <w:r>
        <w:fldChar w:fldCharType="begin"/>
      </w:r>
      <w:r>
        <w:instrText xml:space="preserve"> SEQ Figure \* ARABIC </w:instrText>
      </w:r>
      <w:r>
        <w:fldChar w:fldCharType="separate"/>
      </w:r>
      <w:r w:rsidR="00C02ECD">
        <w:rPr>
          <w:noProof/>
        </w:rPr>
        <w:t>98</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0CD7DD0B"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99</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0002884D"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0</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59E38F0C"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1</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lastRenderedPageBreak/>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EE7599"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9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41077482" w:rsidR="00440A45"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2</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6480049E"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C02ECD">
        <w:rPr>
          <w:noProof/>
        </w:rPr>
        <w:t>103</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92" o:title=""/>
          </v:shape>
          <o:OLEObject Type="Embed" ProgID="Visio.Drawing.15" ShapeID="_x0000_i1046" DrawAspect="Content" ObjectID="_1636377026" r:id="rId193"/>
        </w:object>
      </w:r>
    </w:p>
    <w:p w14:paraId="69C90838" w14:textId="6DAE3D44"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C02ECD">
        <w:rPr>
          <w:noProof/>
        </w:rPr>
        <w:t>104</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9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5244D789"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C02ECD">
        <w:rPr>
          <w:noProof/>
        </w:rPr>
        <w:t>105</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4pt" o:ole="">
            <v:imagedata r:id="rId195" o:title=""/>
          </v:shape>
          <o:OLEObject Type="Embed" ProgID="Visio.Drawing.15" ShapeID="_x0000_i1047" DrawAspect="Content" ObjectID="_1636377027" r:id="rId196"/>
        </w:object>
      </w:r>
    </w:p>
    <w:p w14:paraId="4D9EC059" w14:textId="185B6BF1"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C02ECD">
        <w:rPr>
          <w:noProof/>
        </w:rPr>
        <w:t>106</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2CCFABD9"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C02ECD">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EE7599" w:rsidP="00CD1F5E">
      <w:pPr>
        <w:ind w:left="0"/>
      </w:pPr>
      <w:hyperlink r:id="rId19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EE7599" w:rsidP="00CD1F5E">
      <w:pPr>
        <w:ind w:left="0"/>
      </w:pPr>
      <w:hyperlink r:id="rId19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EE7599" w:rsidP="00CD1F5E">
      <w:pPr>
        <w:ind w:left="0"/>
      </w:pPr>
      <w:hyperlink r:id="rId19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EE7599" w:rsidP="00CD1F5E">
      <w:pPr>
        <w:ind w:left="0"/>
      </w:pPr>
      <w:hyperlink r:id="rId20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EE7599" w:rsidP="00CD1F5E">
      <w:pPr>
        <w:ind w:left="0"/>
      </w:pPr>
      <w:hyperlink r:id="rId20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EE7599" w:rsidP="00CD1F5E">
      <w:pPr>
        <w:ind w:left="0"/>
      </w:pPr>
      <w:hyperlink r:id="rId20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EE7599" w:rsidP="00CD1F5E">
      <w:pPr>
        <w:ind w:left="0"/>
      </w:pPr>
      <w:hyperlink r:id="rId20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EE7599" w:rsidP="00CD1F5E">
      <w:pPr>
        <w:ind w:left="0"/>
        <w:rPr>
          <w:rFonts w:eastAsiaTheme="majorEastAsia"/>
        </w:rPr>
      </w:pPr>
      <w:hyperlink r:id="rId20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2DA9D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5DC0D"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4F7FE"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4E0E"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20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292BCBE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07</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B3AC5E"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BC954D"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73890E0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08</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6ED2D0"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2CB37FE"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23AA9"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BF94EEF"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A391E"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E391D0"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9F696D"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D69379"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CB9A366"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FE67D5"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6597F0B3" w:rsidR="00487473" w:rsidRDefault="00487473" w:rsidP="00487473">
      <w:pPr>
        <w:pStyle w:val="Bijschrift"/>
      </w:pPr>
      <w:r>
        <w:t xml:space="preserve">Figure </w:t>
      </w:r>
      <w:r>
        <w:fldChar w:fldCharType="begin"/>
      </w:r>
      <w:r>
        <w:instrText xml:space="preserve"> SEQ Figure \* ARABIC </w:instrText>
      </w:r>
      <w:r>
        <w:fldChar w:fldCharType="separate"/>
      </w:r>
      <w:r w:rsidR="00C02ECD">
        <w:rPr>
          <w:noProof/>
        </w:rPr>
        <w:t>109</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602C7B"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C97904"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E06DBC"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56EBC"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428D6A2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0</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308DD016"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1CDFC5C7"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6D249F2E"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EE759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185EACC5"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1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1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553B8335"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C02ECD">
              <w:rPr>
                <w:noProof/>
              </w:rPr>
              <w:t>111</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1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76DEABD1"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C02ECD">
              <w:rPr>
                <w:noProof/>
              </w:rPr>
              <w:t>112</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089D68D1"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02ECD">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5"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61884E1D"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02ECD">
              <w:rPr>
                <w:noProof/>
              </w:rPr>
              <w:t>113</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lastRenderedPageBreak/>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D0A59"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3019D"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10622"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377E40"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572ACA7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4</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7BB9286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02ECD">
        <w:rPr>
          <w:noProof/>
        </w:rPr>
        <w:t>115</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EE7599"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7"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63687F64"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02ECD">
              <w:rPr>
                <w:noProof/>
              </w:rPr>
              <w:t>116</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4AEC8A38" w14:textId="14FD00AF" w:rsidR="00B04BC9" w:rsidRDefault="00B04BC9" w:rsidP="00B04BC9">
      <w:pPr>
        <w:pStyle w:val="Kop1"/>
        <w:numPr>
          <w:ilvl w:val="0"/>
          <w:numId w:val="0"/>
        </w:numPr>
        <w:ind w:left="432" w:hanging="432"/>
      </w:pPr>
      <w:bookmarkStart w:id="153" w:name="_Toc23964942"/>
      <w:r>
        <w:lastRenderedPageBreak/>
        <w:t>Attachment I: ADS1298 system commands</w:t>
      </w:r>
      <w:bookmarkEnd w:id="153"/>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5F6B937C"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C02ECD">
        <w:rPr>
          <w:noProof/>
        </w:rPr>
        <w:t>117</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4" w:name="_Toc23964943"/>
      <w:r>
        <w:lastRenderedPageBreak/>
        <w:t>Attachment J</w:t>
      </w:r>
      <w:r w:rsidR="00BA756A">
        <w:t xml:space="preserve">: </w:t>
      </w:r>
      <w:r w:rsidR="00223FD9">
        <w:t>firmware and software codes</w:t>
      </w:r>
      <w:bookmarkEnd w:id="154"/>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128E0B91" w:rsidR="004105F4" w:rsidRDefault="00EE7599" w:rsidP="00E63857">
      <w:pPr>
        <w:ind w:left="0"/>
        <w:rPr>
          <w:rStyle w:val="Hyperlink"/>
        </w:rPr>
      </w:pPr>
      <w:hyperlink r:id="rId218"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23A84214" w:rsid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9">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p w14:paraId="08FBCFD0" w14:textId="3F600A2C" w:rsidR="00840A05" w:rsidRDefault="00840A05" w:rsidP="00374788">
      <w:pPr>
        <w:rPr>
          <w:lang w:eastAsia="en-US"/>
        </w:rPr>
      </w:pPr>
    </w:p>
    <w:p w14:paraId="627308E2" w14:textId="7228AA34" w:rsidR="00840A05" w:rsidRDefault="00840A05" w:rsidP="00374788">
      <w:pPr>
        <w:rPr>
          <w:lang w:eastAsia="en-US"/>
        </w:rPr>
      </w:pPr>
    </w:p>
    <w:p w14:paraId="1D168082" w14:textId="034CB932" w:rsidR="00840A05" w:rsidRDefault="00840A05" w:rsidP="00374788">
      <w:pPr>
        <w:rPr>
          <w:lang w:eastAsia="en-US"/>
        </w:rPr>
      </w:pPr>
    </w:p>
    <w:p w14:paraId="31696EF5" w14:textId="34D284E6" w:rsidR="00840A05" w:rsidRDefault="00840A05" w:rsidP="00374788">
      <w:pPr>
        <w:rPr>
          <w:lang w:eastAsia="en-US"/>
        </w:rPr>
      </w:pPr>
    </w:p>
    <w:p w14:paraId="0B413882" w14:textId="457DEA61" w:rsidR="00840A05" w:rsidRDefault="00840A05" w:rsidP="00840A05">
      <w:pPr>
        <w:pStyle w:val="Kop1"/>
        <w:numPr>
          <w:ilvl w:val="0"/>
          <w:numId w:val="0"/>
        </w:numPr>
        <w:ind w:left="432" w:hanging="432"/>
        <w:rPr>
          <w:lang w:eastAsia="en-US"/>
        </w:rPr>
      </w:pPr>
      <w:r>
        <w:rPr>
          <w:lang w:eastAsia="en-US"/>
        </w:rPr>
        <w:lastRenderedPageBreak/>
        <w:t xml:space="preserve">Attachment L: Image </w:t>
      </w:r>
      <w:r w:rsidR="00DB5717">
        <w:rPr>
          <w:lang w:eastAsia="en-US"/>
        </w:rPr>
        <w:t>electrode connection</w:t>
      </w:r>
    </w:p>
    <w:p w14:paraId="0A9557D2" w14:textId="71717681" w:rsidR="00DB5717" w:rsidRDefault="00DF188C" w:rsidP="00DF188C">
      <w:pPr>
        <w:ind w:left="0"/>
        <w:rPr>
          <w:lang w:eastAsia="en-US"/>
        </w:rPr>
      </w:pPr>
      <w:r>
        <w:rPr>
          <w:lang w:eastAsia="en-US"/>
        </w:rPr>
        <w:t xml:space="preserve">Before placing the electrodes </w:t>
      </w:r>
      <w:r w:rsidR="007C2393">
        <w:rPr>
          <w:lang w:eastAsia="en-US"/>
        </w:rPr>
        <w:t xml:space="preserve">on the skin, the skin should be prepared according the SENIAM guidelines. These steps include </w:t>
      </w:r>
      <w:r w:rsidR="002A3EB6">
        <w:rPr>
          <w:lang w:eastAsia="en-US"/>
        </w:rPr>
        <w:t>removing dead skin cells and hairs with a razor and afterwards cleaning the skin with alcohol.</w:t>
      </w:r>
    </w:p>
    <w:p w14:paraId="28DC27D4" w14:textId="77777777" w:rsidR="002A3EB6" w:rsidRPr="00DB5717" w:rsidRDefault="002A3EB6" w:rsidP="00DF188C">
      <w:pPr>
        <w:ind w:left="0"/>
        <w:rPr>
          <w:lang w:eastAsia="en-US"/>
        </w:rPr>
      </w:pPr>
    </w:p>
    <w:p w14:paraId="08F227EE" w14:textId="0E2B8FE1" w:rsidR="00DB5717" w:rsidRDefault="00EA4DC5" w:rsidP="00DB5717">
      <w:pPr>
        <w:rPr>
          <w:lang w:eastAsia="en-US"/>
        </w:rPr>
      </w:pPr>
      <w:r>
        <w:rPr>
          <w:noProof/>
          <w:lang w:eastAsia="en-US"/>
        </w:rPr>
        <mc:AlternateContent>
          <mc:Choice Requires="wps">
            <w:drawing>
              <wp:anchor distT="0" distB="0" distL="114300" distR="114300" simplePos="0" relativeHeight="251832832" behindDoc="0" locked="0" layoutInCell="1" allowOverlap="1" wp14:anchorId="383B5047" wp14:editId="723D9900">
                <wp:simplePos x="0" y="0"/>
                <wp:positionH relativeFrom="column">
                  <wp:posOffset>874032</wp:posOffset>
                </wp:positionH>
                <wp:positionV relativeFrom="paragraph">
                  <wp:posOffset>1622969</wp:posOffset>
                </wp:positionV>
                <wp:extent cx="663937" cy="538843"/>
                <wp:effectExtent l="0" t="0" r="0" b="0"/>
                <wp:wrapNone/>
                <wp:docPr id="192" name="Tekstvak 192"/>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B5047" id="Tekstvak 192" o:spid="_x0000_s1059" type="#_x0000_t202" style="position:absolute;left:0;text-align:left;margin-left:68.8pt;margin-top:127.8pt;width:52.3pt;height:42.4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OUzMwIAAFwEAAAOAAAAZHJzL2Uyb0RvYy54bWysVE2P2jAQvVfqf7B8LwECLESEFd0VVaXV&#10;7kpQ7dk4Nok29ri2IaG/vmOHL217qnox45nJzLx5z8zvW1WTg7CuAp3TQa9PidAcikrvcvpjs/oy&#10;pcR5pgtWgxY5PQpH7xefP80bk4khlFAXwhIsol3WmJyW3pssSRwvhWKuB0ZoDEqwinm82l1SWNZg&#10;dVUnw35/kjRgC2OBC+fQ+9gF6SLWl1Jw/yKlE57UOcXZfDxtPLfhTBZzlu0sM2XFT2Owf5hCsUpj&#10;00upR+YZ2dvqj1Kq4hYcSN/joBKQsuIiYkA0g/4HNOuSGRGx4HKcuazJ/b+y/PnwaklVIHezISWa&#10;KSRpI96dP7B3Eny4oca4DBPXBlN9+xVazD77HToD8FZaFX4REsE47vp42a9oPeHonEzSWXpHCcfQ&#10;OJ1OR2moklw/Ntb5bwIUCUZOLdIXt8oOT853qeeU0EvDqqrrSGGtSYMN0nE/fnCJYPFaY48AoRs1&#10;WL7dthF0GicIri0UR4RnoZOIM3xV4RBPzPlXZlETiAh17l/wkDVgMzhZlJRgf/3NH/KRKoxS0qDG&#10;cup+7pkVlNTfNZI4G4xGQZTxMhrfDfFibyPb24jeqwdAGQ/wRRkezZDv67MpLag3fA7L0BVDTHPs&#10;nVN/Nh98p3x8TlwslzEJZWiYf9Jrw0PpsNaw4k37xqw58eCRwGc4q5FlH+jocjtClnsPsopcXbd6&#10;2j9KOLJ9em7hjdzeY9b1T2HxGwAA//8DAFBLAwQUAAYACAAAACEA3YodwOIAAAALAQAADwAAAGRy&#10;cy9kb3ducmV2LnhtbEyPwU7DMAyG70i8Q2QkbiwlW8dUmk5TpQkJwWFjF25uk7UVjVOabCs8PeYE&#10;N//yp9+f8/XkenG2Y+g8abifJSAs1d501Gg4vG3vViBCRDLYe7IavmyAdXF9lWNm/IV29ryPjeAS&#10;ChlqaGMcMilD3VqHYeYHS7w7+tFh5Dg20ox44XLXS5UkS+mwI77Q4mDL1tYf+5PT8FxuX3FXKbf6&#10;7sunl+Nm+Dy8p1rf3kybRxDRTvEPhl99VoeCnSp/IhNEz3n+sGRUg0pTHphQC6VAVBrmiyQFWeTy&#10;/w/FDwAAAP//AwBQSwECLQAUAAYACAAAACEAtoM4kv4AAADhAQAAEwAAAAAAAAAAAAAAAAAAAAAA&#10;W0NvbnRlbnRfVHlwZXNdLnhtbFBLAQItABQABgAIAAAAIQA4/SH/1gAAAJQBAAALAAAAAAAAAAAA&#10;AAAAAC8BAABfcmVscy8ucmVsc1BLAQItABQABgAIAAAAIQDPVOUzMwIAAFwEAAAOAAAAAAAAAAAA&#10;AAAAAC4CAABkcnMvZTJvRG9jLnhtbFBLAQItABQABgAIAAAAIQDdih3A4gAAAAsBAAAPAAAAAAAA&#10;AAAAAAAAAI0EAABkcnMvZG93bnJldi54bWxQSwUGAAAAAAQABADzAAAAnAUAAAAA&#10;" filled="f" stroked="f" strokeweight=".5pt">
                <v:textbo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v:textbox>
              </v:shape>
            </w:pict>
          </mc:Fallback>
        </mc:AlternateContent>
      </w:r>
      <w:r w:rsidR="00107A06">
        <w:rPr>
          <w:noProof/>
          <w:lang w:eastAsia="en-US"/>
        </w:rPr>
        <mc:AlternateContent>
          <mc:Choice Requires="wps">
            <w:drawing>
              <wp:anchor distT="0" distB="0" distL="114300" distR="114300" simplePos="0" relativeHeight="251830784" behindDoc="0" locked="0" layoutInCell="1" allowOverlap="1" wp14:anchorId="4E4B3D5C" wp14:editId="5C02E461">
                <wp:simplePos x="0" y="0"/>
                <wp:positionH relativeFrom="column">
                  <wp:posOffset>4041865</wp:posOffset>
                </wp:positionH>
                <wp:positionV relativeFrom="paragraph">
                  <wp:posOffset>2743381</wp:posOffset>
                </wp:positionV>
                <wp:extent cx="663937" cy="538843"/>
                <wp:effectExtent l="0" t="0" r="0" b="0"/>
                <wp:wrapNone/>
                <wp:docPr id="190" name="Tekstvak 190"/>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5207707D" w14:textId="63B2C603" w:rsidR="00107A06" w:rsidRPr="00EA4DC5" w:rsidRDefault="00EA4DC5">
                            <w:pPr>
                              <w:ind w:left="0"/>
                              <w:rPr>
                                <w:color w:val="FF0000"/>
                              </w:rPr>
                            </w:pPr>
                            <w:r w:rsidRPr="00EA4DC5">
                              <w:rPr>
                                <w:color w:val="FF0000"/>
                              </w:rPr>
                              <w:t>G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B3D5C" id="Tekstvak 190" o:spid="_x0000_s1060" type="#_x0000_t202" style="position:absolute;left:0;text-align:left;margin-left:318.25pt;margin-top:3in;width:52.3pt;height:42.4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MgSNAIAAFwEAAAOAAAAZHJzL2Uyb0RvYy54bWysVFFv2jAQfp+0/2D5fQQIUIgIFWvFNAm1&#10;lWDqs3FsEjX2ebYhYb9+Zwco6vY07cWc7y53/r7vjvl9q2pyFNZVoHM66PUpEZpDUel9Tn9sV1+m&#10;lDjPdMFq0CKnJ+Ho/eLzp3ljMjGEEupCWIJFtMsak9PSe5MlieOlUMz1wAiNQQlWMY9Xu08Kyxqs&#10;rupk2O9PkgZsYSxw4Rx6H7sgXcT6Ugrun6V0wpM6p/g2H08bz104k8WcZXvLTFnx8zPYP7xCsUpj&#10;02upR+YZOdjqj1Kq4hYcSN/joBKQsuIiYkA0g/4HNJuSGRGxIDnOXGly/68sfzq+WFIVqN0M+dFM&#10;oUhb8eb8kb2R4EOGGuMyTNwYTPXtV2gx++J36AzAW2lV+EVIBONY63TlV7SecHROJuksvaOEY2ic&#10;TqejNFRJ3j821vlvAhQJRk4tyhdZZce1813qJSX00rCq6jpKWGvSYIN03I8fXCNYvNbYI0Donhos&#10;3+7aCDodXXDsoDghPAvdiDjDVxU+Ys2cf2EWZwIR4Zz7ZzxkDdgMzhYlJdhff/OHfJQKo5Q0OGM5&#10;dT8PzApK6u8aRZwNRqMwlPEyGt8N8WJvI7vbiD6oB8AxHuBGGR7NkO/riyktqFdch2XoiiGmOfbO&#10;qb+YD76bfFwnLpbLmIRjaJhf643hoXSgNVC8bV+ZNWcdPAr4BJdpZNkHObrcTpDlwYOsolaB6I7V&#10;M/84wlHt87qFHbm9x6z3P4XFbwAAAP//AwBQSwMEFAAGAAgAAAAhAHRGZrHjAAAACwEAAA8AAABk&#10;cnMvZG93bnJldi54bWxMj01Pg0AURfcm/ofJM3FnB2jBijyahqQxMbpo7cbdwEyBOB/ITFvsr/d1&#10;pcuXd3LvucVqMpqd1Oh7ZxHiWQRM2cbJ3rYI+4/NwxKYD8JKoZ1VCD/Kw6q8vSlELt3ZbtVpF1pG&#10;IdbnAqELYcg5902njPAzNyhLv4MbjQh0ji2XozhTuNE8iaKMG9FbaujEoKpONV+7o0F4rTbvYlsn&#10;ZnnR1cvbYT187z9TxPu7af0MLKgp/MFw1Sd1KMmpdkcrPdMI2TxLCUVYzBMaRcTjIo6B1QhpnD0B&#10;Lwv+f0P5CwAA//8DAFBLAQItABQABgAIAAAAIQC2gziS/gAAAOEBAAATAAAAAAAAAAAAAAAAAAAA&#10;AABbQ29udGVudF9UeXBlc10ueG1sUEsBAi0AFAAGAAgAAAAhADj9If/WAAAAlAEAAAsAAAAAAAAA&#10;AAAAAAAALwEAAF9yZWxzLy5yZWxzUEsBAi0AFAAGAAgAAAAhALCEyBI0AgAAXAQAAA4AAAAAAAAA&#10;AAAAAAAALgIAAGRycy9lMm9Eb2MueG1sUEsBAi0AFAAGAAgAAAAhAHRGZrHjAAAACwEAAA8AAAAA&#10;AAAAAAAAAAAAjgQAAGRycy9kb3ducmV2LnhtbFBLBQYAAAAABAAEAPMAAACeBQAAAAA=&#10;" filled="f" stroked="f" strokeweight=".5pt">
                <v:textbox>
                  <w:txbxContent>
                    <w:p w14:paraId="5207707D" w14:textId="63B2C603" w:rsidR="00107A06" w:rsidRPr="00EA4DC5" w:rsidRDefault="00EA4DC5">
                      <w:pPr>
                        <w:ind w:left="0"/>
                        <w:rPr>
                          <w:color w:val="FF0000"/>
                        </w:rPr>
                      </w:pPr>
                      <w:r w:rsidRPr="00EA4DC5">
                        <w:rPr>
                          <w:color w:val="FF0000"/>
                        </w:rPr>
                        <w:t>GREF</w:t>
                      </w:r>
                    </w:p>
                  </w:txbxContent>
                </v:textbox>
              </v:shape>
            </w:pict>
          </mc:Fallback>
        </mc:AlternateContent>
      </w:r>
      <w:r w:rsidR="00107A06">
        <w:rPr>
          <w:noProof/>
          <w:lang w:eastAsia="en-US"/>
        </w:rPr>
        <mc:AlternateContent>
          <mc:Choice Requires="wps">
            <w:drawing>
              <wp:anchor distT="0" distB="0" distL="114300" distR="114300" simplePos="0" relativeHeight="251829760" behindDoc="0" locked="0" layoutInCell="1" allowOverlap="1" wp14:anchorId="04C005E7" wp14:editId="112BAB97">
                <wp:simplePos x="0" y="0"/>
                <wp:positionH relativeFrom="column">
                  <wp:posOffset>3372848</wp:posOffset>
                </wp:positionH>
                <wp:positionV relativeFrom="paragraph">
                  <wp:posOffset>82368</wp:posOffset>
                </wp:positionV>
                <wp:extent cx="1001486" cy="1240971"/>
                <wp:effectExtent l="0" t="0" r="27305" b="16510"/>
                <wp:wrapNone/>
                <wp:docPr id="189" name="Ovaal 189"/>
                <wp:cNvGraphicFramePr/>
                <a:graphic xmlns:a="http://schemas.openxmlformats.org/drawingml/2006/main">
                  <a:graphicData uri="http://schemas.microsoft.com/office/word/2010/wordprocessingShape">
                    <wps:wsp>
                      <wps:cNvSpPr/>
                      <wps:spPr>
                        <a:xfrm>
                          <a:off x="0" y="0"/>
                          <a:ext cx="1001486" cy="12409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A29E1E" id="Ovaal 189" o:spid="_x0000_s1026" style="position:absolute;margin-left:265.6pt;margin-top:6.5pt;width:78.85pt;height:97.7pt;z-index:25182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OclgIAAIkFAAAOAAAAZHJzL2Uyb0RvYy54bWysVEtv2zAMvg/YfxB0X20H6SNGnSJokWFA&#10;0RZrh54VWYoFyKImKXGyXz9KfjRYix2G+SDz+VGkSF7fHFpN9sJ5BaaixVlOiTAcamW2Ff3xsv5y&#10;RYkPzNRMgxEVPQpPb5afP113thQzaEDXwhEEMb7sbEWbEGyZZZ43omX+DKwwqJTgWhaQddusdqxD&#10;9FZnszy/yDpwtXXAhfcoveuVdJnwpRQ8PErpRSC6oni3kE6Xzk08s+U1K7eO2Ubx4RrsH27RMmUw&#10;6AR1xwIjO6feQbWKO/AgwxmHNgMpFRcpB8ymyP/I5rlhVqRcsDjeTmXy/w+WP+yfHFE1vt3VghLD&#10;Wnykxz1jmkQBlqezvkSrZ/vkBs4jGXM9SNfGP2ZBDqmkx6mk4hAIR2GR58X86oISjrpiNs8Xl0VE&#10;zd7crfPhq4CWRKKiQmtlfUyblWx/70NvPVpFsYG10hrlrNQmnh60qqMsMW67udWO7Bm++Xqd4zdE&#10;PDHD+NE1i9n1+SQqHLXoYb8LiWXBDGbpJqkhxQTLOBcmFL2qYbXoo52fBostHD1SstogYESWeMsJ&#10;ewAYLXuQEbvPe7CPriL18+Sc/+1ivfPkkSKDCZNzqwy4jwA0ZjVE7u3HIvWliVXaQH3EpnHQT5O3&#10;fK3w6e6ZD0/M4fjgoOFKCI94SA1dRWGgKGnA/fpIHu2xq1FLSYfjWFH/c8ecoER/M9jvi2I+j/Ob&#10;mPn55QwZd6rZnGrMrr0FfP0Cl4/liYz2QY+kdNC+4uZYxaioYoZj7Iry4EbmNvRrAncPF6tVMsOZ&#10;tSzcm2fLI3isauzLl8Mrc3bo34Ct/wDj6L7r4d42ehpY7QJIlRr8ra5DvXHeU+MMuykulFM+Wb1t&#10;0OVvAAAA//8DAFBLAwQUAAYACAAAACEA7FGkfN0AAAAKAQAADwAAAGRycy9kb3ducmV2LnhtbEyP&#10;wU7DMBBE70j8g7VIXBB1moLlhjhVhdQDxxYkrtvYJBH2OordNv17lhMcV/M0+6bezMGLs5vSEMnA&#10;clGAcNRGO1Bn4ON996hBpIxk0UdyBq4uwaa5vamxsvFCe3c+5E5wCaUKDfQ5j5WUqe1dwLSIoyPO&#10;vuIUMPM5ddJOeOHy4GVZFEoGHIg/9Di6196134dTMLC9yuz3ab17sIqUyp/pDb025v5u3r6AyG7O&#10;fzD86rM6NOx0jCeySXgDz6tlySgHK97EgNJ6DeJooCz0E8imlv8nND8AAAD//wMAUEsBAi0AFAAG&#10;AAgAAAAhALaDOJL+AAAA4QEAABMAAAAAAAAAAAAAAAAAAAAAAFtDb250ZW50X1R5cGVzXS54bWxQ&#10;SwECLQAUAAYACAAAACEAOP0h/9YAAACUAQAACwAAAAAAAAAAAAAAAAAvAQAAX3JlbHMvLnJlbHNQ&#10;SwECLQAUAAYACAAAACEAdMwDnJYCAACJBQAADgAAAAAAAAAAAAAAAAAuAgAAZHJzL2Uyb0RvYy54&#10;bWxQSwECLQAUAAYACAAAACEA7FGkfN0AAAAKAQAADwAAAAAAAAAAAAAAAADwBAAAZHJzL2Rvd25y&#10;ZXYueG1sUEsFBgAAAAAEAAQA8wAAAPoFA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7712" behindDoc="0" locked="0" layoutInCell="1" allowOverlap="1" wp14:anchorId="13A1F33B" wp14:editId="185CC747">
                <wp:simplePos x="0" y="0"/>
                <wp:positionH relativeFrom="column">
                  <wp:posOffset>3791767</wp:posOffset>
                </wp:positionH>
                <wp:positionV relativeFrom="paragraph">
                  <wp:posOffset>2160996</wp:posOffset>
                </wp:positionV>
                <wp:extent cx="1001486" cy="974272"/>
                <wp:effectExtent l="0" t="0" r="27305" b="16510"/>
                <wp:wrapNone/>
                <wp:docPr id="188" name="Ovaal 188"/>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E1DE24" id="Ovaal 188" o:spid="_x0000_s1026" style="position:absolute;margin-left:298.55pt;margin-top:170.15pt;width:78.85pt;height:76.7pt;z-index:25182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tflQIAAIgFAAAOAAAAZHJzL2Uyb0RvYy54bWysVEtv2zAMvg/YfxB0X20H6cuoUwQtMgwo&#10;2mLp0LMiS7EBWdQkJU7260dJthusxQ7DfJD5/ChSJG9uD50ie2FdC7qixVlOidAc6lZvK/rjZfXl&#10;ihLnma6ZAi0qehSO3i4+f7rpTSlm0ICqhSUIol3Zm4o23psyyxxvRMfcGRihUSnBdswja7dZbVmP&#10;6J3KZnl+kfVga2OBC+dQep+UdBHxpRTcP0nphCeqong3H08bz004s8UNK7eWmablwzXYP9yiY63G&#10;oBPUPfOM7Gz7DqpruQUH0p9x6DKQsuUi5oDZFPkf2awbZkTMBYvjzFQm9/9g+eP+2ZK2xre7wqfS&#10;rMNHetozpkgQYHl640q0WptnO3AOyZDrQdou/DELcoglPU4lFQdPOAqLPC/mVxeUcNRdX85nl7MA&#10;mr15G+v8VwEdCURFhVKtcSFrVrL9g/PJerQKYg2rVimUs1LpcDpQbR1kkbHbzZ2yZM/wyVerHL8h&#10;4okZxg+uWUgupRMpf1QiwX4XEquCCcziTWI/igmWcS60L5KqYbVI0c5Pg4UODh4xWaURMCBLvOWE&#10;PQCMlglkxE55D/bBVcR2npzzv10sOU8eMTJoPzl3rQb7EYDCrIbIyX4sUipNqNIG6iP2jIU0TM7w&#10;VYtP98Ccf2YWpwfnDDeCf8JDKugrCgNFSQP210fyYI9NjVpKepzGirqfO2YFJeqbxna/LubzML6R&#10;mZ9fzpCxp5rNqUbvujvA1y9w9xgeyWDv1UhKC90rLo5liIoqpjnGrij3dmTufNoSuHq4WC6jGY6s&#10;Yf5Brw0P4KGqoS9fDq/MmqF/PXb+I4yT+66Hk23w1LDceZBtbPC3ug71xnGPjTOsprBPTvlo9bZA&#10;F78BAAD//wMAUEsDBBQABgAIAAAAIQApFLmJ3wAAAAsBAAAPAAAAZHJzL2Rvd25yZXYueG1sTI/B&#10;TsMwEETvSPyDtUhcEHVK0qQJ2VQVUg8c2yJx3cYmibDXUey26d9jTnBc7dPMm3ozWyMuevKDY4Tl&#10;IgGhuXVq4A7h47h7XoPwgViRcawRbtrDprm/q6lS7sp7fTmETsQQ9hUh9CGMlZS+7bUlv3Cj5vj7&#10;cpOlEM+pk2qiawy3Rr4kSS4tDRwbehr1W6/b78PZImxvMpi9L3dPKuc8D5/+ncwa8fFh3r6CCHoO&#10;fzD86kd1aKLTyZ1ZeWEQVmWxjChCmiUpiEgUqyyOOSFkZVqAbGr5f0PzAwAA//8DAFBLAQItABQA&#10;BgAIAAAAIQC2gziS/gAAAOEBAAATAAAAAAAAAAAAAAAAAAAAAABbQ29udGVudF9UeXBlc10ueG1s&#10;UEsBAi0AFAAGAAgAAAAhADj9If/WAAAAlAEAAAsAAAAAAAAAAAAAAAAALwEAAF9yZWxzLy5yZWxz&#10;UEsBAi0AFAAGAAgAAAAhAPpgm1+VAgAAiAUAAA4AAAAAAAAAAAAAAAAALgIAAGRycy9lMm9Eb2Mu&#10;eG1sUEsBAi0AFAAGAAgAAAAhACkUuYnfAAAACwEAAA8AAAAAAAAAAAAAAAAA7wQAAGRycy9kb3du&#10;cmV2LnhtbFBLBQYAAAAABAAEAPMAAAD7BQ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5664" behindDoc="0" locked="0" layoutInCell="1" allowOverlap="1" wp14:anchorId="1C949FCD" wp14:editId="4BDC1DD5">
                <wp:simplePos x="0" y="0"/>
                <wp:positionH relativeFrom="column">
                  <wp:posOffset>607876</wp:posOffset>
                </wp:positionH>
                <wp:positionV relativeFrom="paragraph">
                  <wp:posOffset>1617254</wp:posOffset>
                </wp:positionV>
                <wp:extent cx="1001486" cy="974272"/>
                <wp:effectExtent l="0" t="0" r="27305" b="16510"/>
                <wp:wrapNone/>
                <wp:docPr id="187" name="Ovaal 187"/>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C46D6A" id="Ovaal 187" o:spid="_x0000_s1026" style="position:absolute;margin-left:47.85pt;margin-top:127.35pt;width:78.85pt;height:76.7pt;z-index:251825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QAlQIAAIgFAAAOAAAAZHJzL2Uyb0RvYy54bWysVF9r2zAQfx/sOwi9r7ZD2rSmTgktGYPS&#10;lrWjz4osxQZZp0lKnOzT7yTZbljLHsb8IN/f3+lOd3d9c+gU2QvrWtAVLc5ySoTmULd6W9EfL+sv&#10;l5Q4z3TNFGhR0aNw9Gb5+dN1b0oxgwZULSxBEO3K3lS08d6UWeZ4IzrmzsAIjUoJtmMeWbvNast6&#10;RO9UNsvzi6wHWxsLXDiH0rukpMuIL6Xg/lFKJzxRFcW7+XjaeG7CmS2vWbm1zDQtH67B/uEWHWs1&#10;Bp2g7phnZGfbd1Bdyy04kP6MQ5eBlC0XMQfMpsj/yOa5YUbEXLA4zkxlcv8Plj/snyxpa3y7ywUl&#10;mnX4SI97xhQJAixPb1yJVs/myQ6cQzLkepC2C3/MghxiSY9TScXBE47CIs+L+eUFJRx1V4v5bDEL&#10;oNmbt7HOfxXQkUBUVCjVGheyZiXb3zufrEerINawbpVCOSuVDqcD1dZBFhm73dwqS/YMn3y9zvEb&#10;Ip6YYfzgmoXkUjqR8kclEux3IbEqmMAs3iT2o5hgGedC+yKpGlaLFO38NFjo4OARk1UaAQOyxFtO&#10;2APAaJlARuyU92AfXEVs58k5/9vFkvPkESOD9pNz12qwHwEozGqInOzHIqXShCptoD5iz1hIw+QM&#10;X7f4dPfM+SdmcXpwznAj+Ec8pIK+ojBQlDRgf30kD/bY1KilpMdprKj7uWNWUKK+aWz3q2I+D+Mb&#10;mfn5YoaMPdVsTjV6190Cvn6Bu8fwSAZ7r0ZSWuhecXGsQlRUMc0xdkW5tyNz69OWwNXDxWoVzXBk&#10;DfP3+tnwAB6qGvry5fDKrBn612PnP8A4ue96ONkGTw2rnQfZxgZ/q+tQbxz32DjDagr75JSPVm8L&#10;dPkbAAD//wMAUEsDBBQABgAIAAAAIQCiy8Tc3gAAAAoBAAAPAAAAZHJzL2Rvd25yZXYueG1sTI/B&#10;TsMwDIbvSLxDZCQuiKUrbdeVptOEtAPHDSSuXuO1FYlTNdnWvT3hBDdb/vT7++vNbI240OQHxwqW&#10;iwQEcev0wJ2Cz4/dcwnCB2SNxjEpuJGHTXN/V2Ol3ZX3dDmETsQQ9hUq6EMYKyl925NFv3Ajcbyd&#10;3GQxxHXqpJ7wGsOtkWmSFNLiwPFDjyO99dR+H85WwfYmg9n79e5JF1wU4cu/oymVenyYt68gAs3h&#10;D4Zf/agOTXQ6ujNrL4yCdb6KpII0z+IQgTR/yUAcFWRJuQTZ1PJ/heYHAAD//wMAUEsBAi0AFAAG&#10;AAgAAAAhALaDOJL+AAAA4QEAABMAAAAAAAAAAAAAAAAAAAAAAFtDb250ZW50X1R5cGVzXS54bWxQ&#10;SwECLQAUAAYACAAAACEAOP0h/9YAAACUAQAACwAAAAAAAAAAAAAAAAAvAQAAX3JlbHMvLnJlbHNQ&#10;SwECLQAUAAYACAAAACEAmUqEAJUCAACIBQAADgAAAAAAAAAAAAAAAAAuAgAAZHJzL2Uyb0RvYy54&#10;bWxQSwECLQAUAAYACAAAACEAosvE3N4AAAAKAQAADwAAAAAAAAAAAAAAAADvBAAAZHJzL2Rvd25y&#10;ZXYueG1sUEsFBgAAAAAEAAQA8wAAAPoFAAAAAA==&#10;" filled="f" strokecolor="red" strokeweight="1pt">
                <v:stroke joinstyle="miter"/>
              </v:oval>
            </w:pict>
          </mc:Fallback>
        </mc:AlternateContent>
      </w:r>
      <w:r w:rsidR="00DB5717">
        <w:rPr>
          <w:noProof/>
          <w:lang w:eastAsia="en-US"/>
        </w:rPr>
        <w:drawing>
          <wp:inline distT="0" distB="0" distL="0" distR="0" wp14:anchorId="0419BA59" wp14:editId="32068C3E">
            <wp:extent cx="4585063" cy="3438797"/>
            <wp:effectExtent l="0" t="0" r="6350" b="9525"/>
            <wp:docPr id="185" name="Afbeelding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IMG_20191121_151902.jpg"/>
                    <pic:cNvPicPr/>
                  </pic:nvPicPr>
                  <pic:blipFill>
                    <a:blip r:embed="rId220" cstate="print">
                      <a:extLst>
                        <a:ext uri="{28A0092B-C50C-407E-A947-70E740481C1C}">
                          <a14:useLocalDpi xmlns:a14="http://schemas.microsoft.com/office/drawing/2010/main" val="0"/>
                        </a:ext>
                      </a:extLst>
                    </a:blip>
                    <a:stretch>
                      <a:fillRect/>
                    </a:stretch>
                  </pic:blipFill>
                  <pic:spPr>
                    <a:xfrm rot="10800000">
                      <a:off x="0" y="0"/>
                      <a:ext cx="4585717" cy="3439288"/>
                    </a:xfrm>
                    <a:prstGeom prst="rect">
                      <a:avLst/>
                    </a:prstGeom>
                  </pic:spPr>
                </pic:pic>
              </a:graphicData>
            </a:graphic>
          </wp:inline>
        </w:drawing>
      </w:r>
    </w:p>
    <w:p w14:paraId="52959217" w14:textId="4F125166" w:rsidR="00D95C02" w:rsidRDefault="00D95C02" w:rsidP="00DB5717">
      <w:pPr>
        <w:rPr>
          <w:lang w:eastAsia="en-US"/>
        </w:rPr>
      </w:pPr>
    </w:p>
    <w:p w14:paraId="0CC9961E" w14:textId="41EF3DE4" w:rsidR="00D95C02" w:rsidRPr="00DB5717" w:rsidRDefault="00EA4DC5" w:rsidP="00D95C02">
      <w:pPr>
        <w:jc w:val="center"/>
        <w:rPr>
          <w:lang w:eastAsia="en-US"/>
        </w:rPr>
      </w:pPr>
      <w:r>
        <w:rPr>
          <w:noProof/>
          <w:lang w:eastAsia="en-US"/>
        </w:rPr>
        <mc:AlternateContent>
          <mc:Choice Requires="wps">
            <w:drawing>
              <wp:anchor distT="0" distB="0" distL="114300" distR="114300" simplePos="0" relativeHeight="251833856" behindDoc="0" locked="0" layoutInCell="1" allowOverlap="1" wp14:anchorId="1918CFC4" wp14:editId="263DFCBF">
                <wp:simplePos x="0" y="0"/>
                <wp:positionH relativeFrom="column">
                  <wp:posOffset>2812234</wp:posOffset>
                </wp:positionH>
                <wp:positionV relativeFrom="paragraph">
                  <wp:posOffset>1742621</wp:posOffset>
                </wp:positionV>
                <wp:extent cx="631190" cy="348343"/>
                <wp:effectExtent l="0" t="0" r="16510" b="13970"/>
                <wp:wrapNone/>
                <wp:docPr id="193" name="Ovaal 193"/>
                <wp:cNvGraphicFramePr/>
                <a:graphic xmlns:a="http://schemas.openxmlformats.org/drawingml/2006/main">
                  <a:graphicData uri="http://schemas.microsoft.com/office/word/2010/wordprocessingShape">
                    <wps:wsp>
                      <wps:cNvSpPr/>
                      <wps:spPr>
                        <a:xfrm>
                          <a:off x="0" y="0"/>
                          <a:ext cx="631190" cy="3483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0E7F688" id="Ovaal 193" o:spid="_x0000_s1026" style="position:absolute;margin-left:221.45pt;margin-top:137.2pt;width:49.7pt;height:27.45pt;z-index:25183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qmnlAIAAIcFAAAOAAAAZHJzL2Uyb0RvYy54bWysVEtrGzEQvhf6H4TuzXptJ01M1sEkuBRC&#10;E5qUnGWt5BVIGlWSvXZ/fUfaR0wTeij1Ya15ffOe65uD0WQvfFBgK1qeTSgRlkOt7LaiP57Xny4p&#10;CZHZmmmwoqJHEejN8uOH69YtxBQa0LXwBEFsWLSuok2MblEUgTfCsHAGTlgUSvCGRST9tqg9axHd&#10;6GI6mVwULfjaeeAiBOTedUK6zPhSCh4fpAwiEl1RjC3mr8/fTfoWy2u22HrmGsX7MNg/RGGYsuh0&#10;hLpjkZGdV2+gjOIeAsh4xsEUIKXiIueA2ZSTP7J5apgTORcsTnBjmcL/g+Xf9o+eqBp7dzWjxDKD&#10;TXrYM6ZJYmB5WhcWqPXkHn1PBXymXA/Sm/SPWZBDLulxLKk4RMKReTEryyssPEfRbH45m2fM4tXY&#10;+RC/CDAkPSoqtFYupKTZgu3vQ0SfqD1oJbaFtdI6N07bxAigVZ14mfDbza32ZM+w4+v1BH8pC8Q4&#10;UUMqmRYpty6b/IpHLRKGtt+FxKJg/NMcSR5HMcIyzoWNZSdqWC06b+enztIAJ4vsOgMmZIlRjtg9&#10;wKDZgQzYXcy9fjIVeZpH48nfAuuMR4vsGWwcjY2y4N8D0JhV77nTH4rUlSZVaQP1EUfGQ7dLwfG1&#10;wtbdsxAfmcflwW7jQYgP+JEa2opC/6KkAf/rPX7Sx5lGKSUtLmNFw88d84IS/dXitF+V83na3kzM&#10;zz9PkfCnks2pxO7MLWD3Szw9judn0o96eEoP5gXvxip5RRGzHH1XlEc/ELexOxJ4ebhYrbIabqxj&#10;8d4+OZ7AU1XTXD4fXph3/fxGHPxvMCzumxnudJOlhdUuglR5wF/r2tcbtz0PTn+Z0jk5pbPW6/1c&#10;/gYAAP//AwBQSwMEFAAGAAgAAAAhAED7gY3fAAAACwEAAA8AAABkcnMvZG93bnJldi54bWxMj8FO&#10;wzAQRO9I/IO1SFwQdXBM2oRsqgqpB45tkbi6sZtE2Osodtv07zEnOK7maeZtvZ6dZRczhcETwssi&#10;A2ao9XqgDuHzsH1eAQtRkVbWk0G4mQDr5v6uVpX2V9qZyz52LJVQqBRCH+NYcR7a3jgVFn40lLKT&#10;n5yK6Zw6rid1TeXOcpFlBXdqoLTQq9G896b93p8dwubGo92FcvukCyqK+BU+lF0hPj7Mmzdg0czx&#10;D4Zf/aQOTXI6+jPpwCyClKJMKIJYSgksEa9S5MCOCLkoc+BNzf//0PwAAAD//wMAUEsBAi0AFAAG&#10;AAgAAAAhALaDOJL+AAAA4QEAABMAAAAAAAAAAAAAAAAAAAAAAFtDb250ZW50X1R5cGVzXS54bWxQ&#10;SwECLQAUAAYACAAAACEAOP0h/9YAAACUAQAACwAAAAAAAAAAAAAAAAAvAQAAX3JlbHMvLnJlbHNQ&#10;SwECLQAUAAYACAAAACEA/aapp5QCAACHBQAADgAAAAAAAAAAAAAAAAAuAgAAZHJzL2Uyb0RvYy54&#10;bWxQSwECLQAUAAYACAAAACEAQPuBjd8AAAALAQAADwAAAAAAAAAAAAAAAADu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35904" behindDoc="0" locked="0" layoutInCell="1" allowOverlap="1" wp14:anchorId="392B6566" wp14:editId="7E476E6A">
                <wp:simplePos x="0" y="0"/>
                <wp:positionH relativeFrom="column">
                  <wp:posOffset>2774134</wp:posOffset>
                </wp:positionH>
                <wp:positionV relativeFrom="paragraph">
                  <wp:posOffset>1301750</wp:posOffset>
                </wp:positionV>
                <wp:extent cx="631371" cy="386171"/>
                <wp:effectExtent l="0" t="0" r="16510" b="13970"/>
                <wp:wrapNone/>
                <wp:docPr id="194" name="Ovaal 194"/>
                <wp:cNvGraphicFramePr/>
                <a:graphic xmlns:a="http://schemas.openxmlformats.org/drawingml/2006/main">
                  <a:graphicData uri="http://schemas.microsoft.com/office/word/2010/wordprocessingShape">
                    <wps:wsp>
                      <wps:cNvSpPr/>
                      <wps:spPr>
                        <a:xfrm>
                          <a:off x="0" y="0"/>
                          <a:ext cx="631371" cy="3861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282EDF7" id="Ovaal 194" o:spid="_x0000_s1026" style="position:absolute;margin-left:218.45pt;margin-top:102.5pt;width:49.7pt;height:30.4pt;z-index:25183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fv6lQIAAIcFAAAOAAAAZHJzL2Uyb0RvYy54bWysVEtv2zAMvg/YfxB0Xx2n6SuoUwQtMgwo&#10;2mLt0LMiS7EAWdQkJU7260dJthusxQ7DfJBJkfz4EMnrm32ryU44r8BUtDyZUCIMh1qZTUV/vKy+&#10;XFLiAzM102BERQ/C05vF50/XnZ2LKTSga+EIghg/72xFmxDsvCg8b0TL/AlYYVAowbUsIOs2Re1Y&#10;h+itLqaTyXnRgautAy68x9u7LKSLhC+l4OFRSi8C0RXF2EI6XTrX8SwW12y+ccw2ivdhsH+IomXK&#10;oNMR6o4FRrZOvYNqFXfgQYYTDm0BUiouUg6YTTn5I5vnhlmRcsHieDuWyf8/WP6we3JE1fh2VzNK&#10;DGvxkR53jGkSL7A8nfVz1Hq2T67nPJIx1710bfxjFmSfSnoYSyr2gXC8PD8tTy9KSjiKTi/PS6QR&#10;pXgzts6HrwJaEomKCq2V9TFpNme7ex+y9qAVrw2slNZ4z+baxNODVnW8S4zbrG+1IzuGL75aTfDr&#10;PR6pof9oWsTccjaJCgctMux3IbEoGP80RZLaUYywjHNhQplFDatF9nZ27Cw2cLRIyWqDgBFZYpQj&#10;dg8waGaQATvn3etHU5G6eTSe/C2wbDxaJM9gwmjcKgPuIwCNWfWes/5QpFyaWKU11AdsGQd5lrzl&#10;K4VPd898eGIOhwfHDBdCeMRDaugqCj1FSQPu10f3UR97GqWUdDiMFfU/t8wJSvQ3g91+Vc5mcXoT&#10;Mzu7mCLjjiXrY4nZtreAr49th9ElMuoHPZDSQfuKe2MZvaKIGY6+K8qDG5jbkJcEbh4ulsukhhNr&#10;Wbg3z5ZH8FjV2Jcv+1fmbN+/ARv/AYbBfdfDWTdaGlhuA0iVGvytrn29cdpT4/SbKa6TYz5pve3P&#10;xW8AAAD//wMAUEsDBBQABgAIAAAAIQCXxEgM3gAAAAsBAAAPAAAAZHJzL2Rvd25yZXYueG1sTI/B&#10;TsMwDIbvSLxDZCQuiKWsNOq6ptOEtAPHDSSuXpO1FYlTNdnWvT3mBEfbn35/f72ZvRMXO8UhkIaX&#10;RQbCUhvMQJ2Gz4/dcwkiJiSDLpDVcLMRNs39XY2VCVfa28shdYJDKFaooU9prKSMbW89xkUYLfHt&#10;FCaPicepk2bCK4d7J5dZpqTHgfhDj6N96237fTh7DdubTG4fV7sno0ip9BXf0ZVaPz7M2zWIZOf0&#10;B8OvPqtDw07HcCYThdPwmqsVoxqWWcGlmChylYM48kYVJcimlv87ND8AAAD//wMAUEsBAi0AFAAG&#10;AAgAAAAhALaDOJL+AAAA4QEAABMAAAAAAAAAAAAAAAAAAAAAAFtDb250ZW50X1R5cGVzXS54bWxQ&#10;SwECLQAUAAYACAAAACEAOP0h/9YAAACUAQAACwAAAAAAAAAAAAAAAAAvAQAAX3JlbHMvLnJlbHNQ&#10;SwECLQAUAAYACAAAACEAMA37+pUCAACHBQAADgAAAAAAAAAAAAAAAAAuAgAAZHJzL2Uyb0RvYy54&#10;bWxQSwECLQAUAAYACAAAACEAl8RIDN4AAAALAQAADwAAAAAAAAAAAAAAAADv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40000" behindDoc="0" locked="0" layoutInCell="1" allowOverlap="1" wp14:anchorId="274AFFC6" wp14:editId="717A2993">
                <wp:simplePos x="0" y="0"/>
                <wp:positionH relativeFrom="margin">
                  <wp:align>center</wp:align>
                </wp:positionH>
                <wp:positionV relativeFrom="paragraph">
                  <wp:posOffset>321673</wp:posOffset>
                </wp:positionV>
                <wp:extent cx="631371" cy="451757"/>
                <wp:effectExtent l="0" t="0" r="16510" b="24765"/>
                <wp:wrapNone/>
                <wp:docPr id="196" name="Ovaal 196"/>
                <wp:cNvGraphicFramePr/>
                <a:graphic xmlns:a="http://schemas.openxmlformats.org/drawingml/2006/main">
                  <a:graphicData uri="http://schemas.microsoft.com/office/word/2010/wordprocessingShape">
                    <wps:wsp>
                      <wps:cNvSpPr/>
                      <wps:spPr>
                        <a:xfrm>
                          <a:off x="0" y="0"/>
                          <a:ext cx="631371" cy="45175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07E44D3" id="Ovaal 196" o:spid="_x0000_s1026" style="position:absolute;margin-left:0;margin-top:25.35pt;width:49.7pt;height:35.55pt;z-index:25184000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e1lQIAAIcFAAAOAAAAZHJzL2Uyb0RvYy54bWysVEtPGzEQvlfqf7B8L5sNCSkrNigCpaqE&#10;AAEVZ8drZy15Pa7tZJP++o69D6KCeqi6B6/n9c3DM3N1fWg02QvnFZiS5mcTSoThUCmzLemPl/WX&#10;r5T4wEzFNBhR0qPw9Hr5+dNVawsxhRp0JRxBEOOL1pa0DsEWWeZ5LRrmz8AKg0IJrmEBSbfNKsda&#10;RG90Np1MLrIWXGUdcOE9cm87IV0mfCkFDw9SehGILinGFtLp0rmJZ7a8YsXWMVsr3ofB/iGKhimD&#10;TkeoWxYY2Tn1DqpR3IEHGc44NBlIqbhIOWA2+eSPbJ5rZkXKBYvj7Vgm//9g+f3+0RFV4dtdXlBi&#10;WIOP9LBnTJPIwPK01heo9WwfXU95vMZcD9I18Y9ZkEMq6XEsqTgEwpF5cZ6fL3JKOIpm83wxX0TM&#10;7M3YOh++CWhIvJRUaK2sj0mzgu3vfOi0B63INrBWWiOfFdrE04NWVeQlwm03N9qRPcMXX68n+PUe&#10;T9TQfzTNYm5dNukWjlp0sE9CYlEw/mmKJLWjGGEZ58KEvBPVrBKdt/mps9jA0SIlqw0CRmSJUY7Y&#10;PcCg2YEM2F3evX40FambR+PJ3wLrjEeL5BlMGI0bZcB9BKAxq95zpz8UqStNrNIGqiO2jINulrzl&#10;a4VPd8d8eGQOhwfHDBdCeMBDamhLCv2Nkhrcr4/4UR97GqWUtDiMJfU/d8wJSvR3g91+mc9mcXoT&#10;MZsvpki4U8nmVGJ2zQ3g62PbYXTpGvWDHq7SQfOKe2MVvaKIGY6+S8qDG4ib0C0J3DxcrFZJDSfW&#10;snBnni2P4LGqsS9fDq/M2b5/Azb+PQyD+66HO91oaWC1CyBVavC3uvb1xmlPjdNvprhOTumk9bY/&#10;l78BAAD//wMAUEsDBBQABgAIAAAAIQB9dPMD2gAAAAYBAAAPAAAAZHJzL2Rvd25yZXYueG1sTI/B&#10;TsMwEETvSPyDtUhcEHVaQUhCnKpC6oFjWySu29gkEfY6irdt+vcsJziOZjTzpl7Pwauzm9IQycBy&#10;kYFy1EY7UGfg47B9LEAlRrLoIzkDV5dg3dze1FjZeKGdO++5U1JCqUIDPfNYaZ3a3gVMizg6Eu8r&#10;TgFZ5NRpO+FFyoPXqyzLdcCBZKHH0b31rv3en4KBzVWz36Vy+2BzynP+TO/oC2Pu7+bNKyh2M/+F&#10;4Rdf0KERpmM8kU3KG5AjbOA5ewElblk+gTpKarUsQDe1/o/f/AAAAP//AwBQSwECLQAUAAYACAAA&#10;ACEAtoM4kv4AAADhAQAAEwAAAAAAAAAAAAAAAAAAAAAAW0NvbnRlbnRfVHlwZXNdLnhtbFBLAQIt&#10;ABQABgAIAAAAIQA4/SH/1gAAAJQBAAALAAAAAAAAAAAAAAAAAC8BAABfcmVscy8ucmVsc1BLAQIt&#10;ABQABgAIAAAAIQDijLe1lQIAAIcFAAAOAAAAAAAAAAAAAAAAAC4CAABkcnMvZTJvRG9jLnhtbFBL&#10;AQItABQABgAIAAAAIQB9dPMD2gAAAAYBAAAPAAAAAAAAAAAAAAAAAO8EAABkcnMvZG93bnJldi54&#10;bWxQSwUGAAAAAAQABADzAAAA9gUAAAAA&#10;" filled="f" strokecolor="red" strokeweight="1pt">
                <v:stroke joinstyle="miter"/>
                <w10:wrap anchorx="margin"/>
              </v:oval>
            </w:pict>
          </mc:Fallback>
        </mc:AlternateContent>
      </w:r>
      <w:r>
        <w:rPr>
          <w:noProof/>
          <w:lang w:eastAsia="en-US"/>
        </w:rPr>
        <mc:AlternateContent>
          <mc:Choice Requires="wps">
            <w:drawing>
              <wp:anchor distT="0" distB="0" distL="114300" distR="114300" simplePos="0" relativeHeight="251837952" behindDoc="0" locked="0" layoutInCell="1" allowOverlap="1" wp14:anchorId="1F32B1CF" wp14:editId="704F4513">
                <wp:simplePos x="0" y="0"/>
                <wp:positionH relativeFrom="column">
                  <wp:posOffset>2893785</wp:posOffset>
                </wp:positionH>
                <wp:positionV relativeFrom="paragraph">
                  <wp:posOffset>2106567</wp:posOffset>
                </wp:positionV>
                <wp:extent cx="631371" cy="403043"/>
                <wp:effectExtent l="0" t="0" r="16510" b="16510"/>
                <wp:wrapNone/>
                <wp:docPr id="195" name="Ovaal 195"/>
                <wp:cNvGraphicFramePr/>
                <a:graphic xmlns:a="http://schemas.openxmlformats.org/drawingml/2006/main">
                  <a:graphicData uri="http://schemas.microsoft.com/office/word/2010/wordprocessingShape">
                    <wps:wsp>
                      <wps:cNvSpPr/>
                      <wps:spPr>
                        <a:xfrm flipV="1">
                          <a:off x="0" y="0"/>
                          <a:ext cx="631371" cy="4030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F75DB85" id="Ovaal 195" o:spid="_x0000_s1026" style="position:absolute;margin-left:227.85pt;margin-top:165.85pt;width:49.7pt;height:31.75pt;flip:y;z-index:25183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OlRnAIAAJEFAAAOAAAAZHJzL2Uyb0RvYy54bWysVEtv2zAMvg/YfxB0X+082q5GnSJokWFA&#10;0QZrt54VWYoNyKImKXGyXz9Kst1gLXYY5oMhUuTHhz7y+ubQKrIX1jWgSzo5yykRmkPV6G1Jvz+v&#10;Pn2mxHmmK6ZAi5IehaM3i48frjtTiCnUoCphCYJoV3SmpLX3psgyx2vRMncGRmi8lGBb5lG026yy&#10;rEP0VmXTPL/IOrCVscCFc6i9S5d0EfGlFNw/SumEJ6qkmJuPfxv/m/DPFtes2Fpm6ob3abB/yKJl&#10;jcagI9Qd84zsbPMGqm24BQfSn3FoM5Cy4SLWgNVM8j+qeaqZEbEWbI4zY5vc/4PlD/u1JU2Fb3d1&#10;TolmLT7S454xRYIC29MZV6DVk1nbXnJ4DLUepG2JVI35gd6xeqyHHGJzj2NzxcETjsqL2WR2OaGE&#10;49U8n+XzWUDPEkyAM9b5LwJaEg4lFQqRXSifFWx/73yyHqyCWsOqUQr1rFA6/B2opgq6KNjt5lZZ&#10;smf49qtVjl8f8cQM4wfXLFSZ6oonf1QiwX4TEtuD+U9jJpGYYoRlnAvtU/GuZpVI0c5PgwUqB49Y&#10;rNIIGJAlZjli9wCDZQIZsFPdvX1wFZHXo3P+t8SS8+gRI4P2o3PbaLDvASisqo+c7IcmpdaELm2g&#10;OiJ5LKSpcoavGny6e+b8mlkcIxw4XA3+EX9SQVdS6E+U1GB/vacP9shuvKWkw7Esqfu5Y1ZQor5q&#10;5P3VZD4PcxyF+fnlFAV7erM5vdG79hbw9ZF2mF08BnuvhqO00L7gBlmGqHjFNMfYJeXeDsKtT+sC&#10;dxAXy2U0w9k1zN/rJ8MH6gdePh9emDU9fz0S/wGGEX7D4WQb3kPDcudBNpHgr33t+41zH4nT76iw&#10;WE7laPW6SRe/AQAA//8DAFBLAwQUAAYACAAAACEAY+CPSd8AAAALAQAADwAAAGRycy9kb3ducmV2&#10;LnhtbEyPy07DMBBF90j8gzVI7KiTFhcIcSqEWhYICdHSvRsPSSAeR7Hz4O8ZVrCbx9GdM/lmdq0Y&#10;sQ+NJw3pIgGBVHrbUKXh/bC7ugURoiFrWk+o4RsDbIrzs9xk1k/0huM+VoJDKGRGQx1jl0kZyhqd&#10;CQvfIfHuw/fORG77StreTBzuWrlMkrV0piG+UJsOH2ssv/aD07AL7nn9edzO2zGZDvXxaXh9Uaj1&#10;5cX8cA8i4hz/YPjVZ3Uo2OnkB7JBtBqulbphVMNqlXLBhFIqBXHiyZ1agixy+f+H4gcAAP//AwBQ&#10;SwECLQAUAAYACAAAACEAtoM4kv4AAADhAQAAEwAAAAAAAAAAAAAAAAAAAAAAW0NvbnRlbnRfVHlw&#10;ZXNdLnhtbFBLAQItABQABgAIAAAAIQA4/SH/1gAAAJQBAAALAAAAAAAAAAAAAAAAAC8BAABfcmVs&#10;cy8ucmVsc1BLAQItABQABgAIAAAAIQBitOlRnAIAAJEFAAAOAAAAAAAAAAAAAAAAAC4CAABkcnMv&#10;ZTJvRG9jLnhtbFBLAQItABQABgAIAAAAIQBj4I9J3wAAAAsBAAAPAAAAAAAAAAAAAAAAAPYEAABk&#10;cnMvZG93bnJldi54bWxQSwUGAAAAAAQABADzAAAAAgYAAAAA&#10;" filled="f" strokecolor="red" strokeweight="1pt">
                <v:stroke joinstyle="miter"/>
              </v:oval>
            </w:pict>
          </mc:Fallback>
        </mc:AlternateContent>
      </w:r>
      <w:r w:rsidR="00D95C02">
        <w:rPr>
          <w:noProof/>
          <w:lang w:eastAsia="en-US"/>
        </w:rPr>
        <w:drawing>
          <wp:inline distT="0" distB="0" distL="0" distR="0" wp14:anchorId="7604F3E6" wp14:editId="0817985A">
            <wp:extent cx="2999048" cy="2678781"/>
            <wp:effectExtent l="7620" t="0" r="0" b="0"/>
            <wp:docPr id="186" name="Afbeelding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G_20191121_161513.jpg"/>
                    <pic:cNvPicPr/>
                  </pic:nvPicPr>
                  <pic:blipFill rotWithShape="1">
                    <a:blip r:embed="rId221" cstate="print">
                      <a:extLst>
                        <a:ext uri="{28A0092B-C50C-407E-A947-70E740481C1C}">
                          <a14:useLocalDpi xmlns:a14="http://schemas.microsoft.com/office/drawing/2010/main" val="0"/>
                        </a:ext>
                      </a:extLst>
                    </a:blip>
                    <a:srcRect r="16033"/>
                    <a:stretch/>
                  </pic:blipFill>
                  <pic:spPr bwMode="auto">
                    <a:xfrm rot="5400000">
                      <a:off x="0" y="0"/>
                      <a:ext cx="3003609" cy="2682855"/>
                    </a:xfrm>
                    <a:prstGeom prst="rect">
                      <a:avLst/>
                    </a:prstGeom>
                    <a:ln>
                      <a:noFill/>
                    </a:ln>
                    <a:extLst>
                      <a:ext uri="{53640926-AAD7-44D8-BBD7-CCE9431645EC}">
                        <a14:shadowObscured xmlns:a14="http://schemas.microsoft.com/office/drawing/2010/main"/>
                      </a:ext>
                    </a:extLst>
                  </pic:spPr>
                </pic:pic>
              </a:graphicData>
            </a:graphic>
          </wp:inline>
        </w:drawing>
      </w:r>
    </w:p>
    <w:sectPr w:rsidR="00D95C02" w:rsidRPr="00DB5717" w:rsidSect="006A3B7D">
      <w:headerReference w:type="default" r:id="rId222"/>
      <w:footerReference w:type="default" r:id="rId223"/>
      <w:headerReference w:type="first" r:id="rId22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1F9C90" w14:textId="77777777" w:rsidR="00EE7599" w:rsidRDefault="00EE7599" w:rsidP="006A3B7D">
      <w:r>
        <w:separator/>
      </w:r>
    </w:p>
  </w:endnote>
  <w:endnote w:type="continuationSeparator" w:id="0">
    <w:p w14:paraId="4A6E6655" w14:textId="77777777" w:rsidR="00EE7599" w:rsidRDefault="00EE7599" w:rsidP="006A3B7D">
      <w:r>
        <w:continuationSeparator/>
      </w:r>
    </w:p>
  </w:endnote>
  <w:endnote w:type="continuationNotice" w:id="1">
    <w:p w14:paraId="4AEAC191" w14:textId="77777777" w:rsidR="00EE7599" w:rsidRDefault="00EE75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C0725" w14:textId="77777777" w:rsidR="00EE7599" w:rsidRDefault="00EE7599" w:rsidP="006A3B7D">
      <w:r>
        <w:separator/>
      </w:r>
    </w:p>
  </w:footnote>
  <w:footnote w:type="continuationSeparator" w:id="0">
    <w:p w14:paraId="6A4C4B4F" w14:textId="77777777" w:rsidR="00EE7599" w:rsidRDefault="00EE7599" w:rsidP="006A3B7D">
      <w:r>
        <w:continuationSeparator/>
      </w:r>
    </w:p>
  </w:footnote>
  <w:footnote w:type="continuationNotice" w:id="1">
    <w:p w14:paraId="5EB57948" w14:textId="77777777" w:rsidR="00EE7599" w:rsidRDefault="00EE759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8CDC65A" w:rsidR="00CB5AA9" w:rsidRDefault="00CB5AA9" w:rsidP="00D903A0">
    <w:pPr>
      <w:pStyle w:val="Koptekst"/>
      <w:tabs>
        <w:tab w:val="clear" w:pos="4536"/>
        <w:tab w:val="clear" w:pos="9072"/>
        <w:tab w:val="left" w:pos="720"/>
        <w:tab w:val="left" w:pos="1440"/>
        <w:tab w:val="left" w:pos="2411"/>
        <w:tab w:val="left" w:pos="2562"/>
      </w:tabs>
      <w:ind w:left="0"/>
      <w:jc w:val="both"/>
    </w:pPr>
    <w:r>
      <w:rPr>
        <w:noProof/>
        <w:lang w:val="nl-NL"/>
      </w:rPr>
      <w:drawing>
        <wp:inline distT="0" distB="0" distL="0" distR="0" wp14:anchorId="42BF3CEC" wp14:editId="7FEA99FF">
          <wp:extent cx="508000" cy="508000"/>
          <wp:effectExtent l="0" t="0" r="6350" b="635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08702" cy="508702"/>
                  </a:xfrm>
                  <a:prstGeom prst="rect">
                    <a:avLst/>
                  </a:prstGeom>
                  <a:noFill/>
                  <a:ln>
                    <a:noFill/>
                  </a:ln>
                </pic:spPr>
              </pic:pic>
            </a:graphicData>
          </a:graphic>
        </wp:inline>
      </w:drawing>
    </w:r>
    <w:r w:rsidR="00D903A0">
      <w:tab/>
    </w:r>
    <w:r w:rsidR="00D903A0">
      <w:tab/>
    </w:r>
    <w:r w:rsidR="00D903A0">
      <w:tab/>
    </w:r>
    <w:r w:rsidR="00D903A0">
      <w:tab/>
    </w:r>
    <w:r w:rsidR="00D903A0">
      <w:tab/>
    </w:r>
    <w:r w:rsidR="00D903A0">
      <w:tab/>
    </w:r>
    <w:r w:rsidR="00D903A0">
      <w:tab/>
    </w:r>
    <w:r w:rsidR="00AA283D">
      <w:rPr>
        <w:noProof/>
        <w:lang w:val="nl-NL"/>
      </w:rPr>
      <w:drawing>
        <wp:inline distT="0" distB="0" distL="0" distR="0" wp14:anchorId="0A73B5F2" wp14:editId="01F0B9F9">
          <wp:extent cx="2482767" cy="360000"/>
          <wp:effectExtent l="0" t="0" r="0" b="2540"/>
          <wp:docPr id="177" name="Afbeelding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bioengineering-logo-biale_Sgray.png"/>
                  <pic:cNvPicPr/>
                </pic:nvPicPr>
                <pic:blipFill>
                  <a:blip r:embed="rId2">
                    <a:extLst>
                      <a:ext uri="{28A0092B-C50C-407E-A947-70E740481C1C}">
                        <a14:useLocalDpi xmlns:a14="http://schemas.microsoft.com/office/drawing/2010/main" val="0"/>
                      </a:ext>
                    </a:extLst>
                  </a:blip>
                  <a:stretch>
                    <a:fillRect/>
                  </a:stretch>
                </pic:blipFill>
                <pic:spPr>
                  <a:xfrm>
                    <a:off x="0" y="0"/>
                    <a:ext cx="2482767" cy="360000"/>
                  </a:xfrm>
                  <a:prstGeom prst="rect">
                    <a:avLst/>
                  </a:prstGeom>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2987C482">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ECB9AD"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215.4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1DD"/>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7F5"/>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4EA"/>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D13"/>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2D"/>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6E9F"/>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EE9"/>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4A4"/>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7FC"/>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5EE"/>
    <w:rsid w:val="000B081A"/>
    <w:rsid w:val="000B0AD2"/>
    <w:rsid w:val="000B0EEB"/>
    <w:rsid w:val="000B141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623"/>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BF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67"/>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7C7"/>
    <w:rsid w:val="000F7897"/>
    <w:rsid w:val="000F7C0E"/>
    <w:rsid w:val="000F7E8E"/>
    <w:rsid w:val="001002A5"/>
    <w:rsid w:val="001007CF"/>
    <w:rsid w:val="00100A68"/>
    <w:rsid w:val="00100BBD"/>
    <w:rsid w:val="00100DD5"/>
    <w:rsid w:val="00100E0C"/>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07A06"/>
    <w:rsid w:val="0011015F"/>
    <w:rsid w:val="001101DD"/>
    <w:rsid w:val="00110334"/>
    <w:rsid w:val="001107E2"/>
    <w:rsid w:val="00110A33"/>
    <w:rsid w:val="00110B8A"/>
    <w:rsid w:val="00110E66"/>
    <w:rsid w:val="00110ECD"/>
    <w:rsid w:val="00110FA5"/>
    <w:rsid w:val="00111752"/>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961"/>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CE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0F"/>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099"/>
    <w:rsid w:val="0020019C"/>
    <w:rsid w:val="0020020D"/>
    <w:rsid w:val="0020031A"/>
    <w:rsid w:val="0020063B"/>
    <w:rsid w:val="002007C9"/>
    <w:rsid w:val="0020096D"/>
    <w:rsid w:val="00200A1B"/>
    <w:rsid w:val="00201517"/>
    <w:rsid w:val="002018A9"/>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45"/>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87"/>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3D7"/>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6E6"/>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026"/>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632"/>
    <w:rsid w:val="00281B11"/>
    <w:rsid w:val="00281BA4"/>
    <w:rsid w:val="00281D8F"/>
    <w:rsid w:val="00281DF8"/>
    <w:rsid w:val="00282109"/>
    <w:rsid w:val="002829DF"/>
    <w:rsid w:val="00282A08"/>
    <w:rsid w:val="00282DD5"/>
    <w:rsid w:val="00282ED5"/>
    <w:rsid w:val="00283147"/>
    <w:rsid w:val="00283180"/>
    <w:rsid w:val="0028324D"/>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3EB6"/>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68FA"/>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7C5"/>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9EB"/>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9F3"/>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5BC"/>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346"/>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788"/>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2F35"/>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D1A"/>
    <w:rsid w:val="00357F0D"/>
    <w:rsid w:val="003601A6"/>
    <w:rsid w:val="00360987"/>
    <w:rsid w:val="00360F24"/>
    <w:rsid w:val="00360FD2"/>
    <w:rsid w:val="0036142D"/>
    <w:rsid w:val="00361BDC"/>
    <w:rsid w:val="00361D05"/>
    <w:rsid w:val="00361EB3"/>
    <w:rsid w:val="00361F60"/>
    <w:rsid w:val="0036280A"/>
    <w:rsid w:val="003628AD"/>
    <w:rsid w:val="00362A7A"/>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D3B"/>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A1D"/>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EE6"/>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10C"/>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190"/>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79C"/>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1AE5"/>
    <w:rsid w:val="00412464"/>
    <w:rsid w:val="0041258A"/>
    <w:rsid w:val="004129D1"/>
    <w:rsid w:val="00412A38"/>
    <w:rsid w:val="00412C3B"/>
    <w:rsid w:val="004133E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49F"/>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57E"/>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20D"/>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611"/>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1AD"/>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3EC5"/>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869"/>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C8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87ED3"/>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97D"/>
    <w:rsid w:val="00592B0A"/>
    <w:rsid w:val="00592D70"/>
    <w:rsid w:val="00593026"/>
    <w:rsid w:val="0059319A"/>
    <w:rsid w:val="00593388"/>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12"/>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097"/>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375"/>
    <w:rsid w:val="005C1450"/>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9D4"/>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3B9"/>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08"/>
    <w:rsid w:val="005E7034"/>
    <w:rsid w:val="005E7218"/>
    <w:rsid w:val="005E72A1"/>
    <w:rsid w:val="005E76F5"/>
    <w:rsid w:val="005E7F0D"/>
    <w:rsid w:val="005F00FD"/>
    <w:rsid w:val="005F023E"/>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0C4F"/>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50D"/>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53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18B"/>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34"/>
    <w:rsid w:val="00665AE2"/>
    <w:rsid w:val="00665CA1"/>
    <w:rsid w:val="00665D0A"/>
    <w:rsid w:val="00665D7D"/>
    <w:rsid w:val="00665FB6"/>
    <w:rsid w:val="00666057"/>
    <w:rsid w:val="00666223"/>
    <w:rsid w:val="0066626F"/>
    <w:rsid w:val="00666372"/>
    <w:rsid w:val="00666445"/>
    <w:rsid w:val="006664D4"/>
    <w:rsid w:val="00666914"/>
    <w:rsid w:val="006669E3"/>
    <w:rsid w:val="00666F59"/>
    <w:rsid w:val="006675B5"/>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AA6"/>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8E0"/>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2D0D"/>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BE5"/>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102"/>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4FA4"/>
    <w:rsid w:val="00735570"/>
    <w:rsid w:val="00735586"/>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1B0"/>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58A"/>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68C"/>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1F"/>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25A"/>
    <w:rsid w:val="00776875"/>
    <w:rsid w:val="00776969"/>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6F2"/>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46B"/>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5B3"/>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3"/>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BC0"/>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39"/>
    <w:rsid w:val="008261DC"/>
    <w:rsid w:val="00826214"/>
    <w:rsid w:val="0082625A"/>
    <w:rsid w:val="00826BDF"/>
    <w:rsid w:val="00826F90"/>
    <w:rsid w:val="008274E3"/>
    <w:rsid w:val="008275D0"/>
    <w:rsid w:val="0082787B"/>
    <w:rsid w:val="00830A6B"/>
    <w:rsid w:val="00830D1C"/>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88"/>
    <w:rsid w:val="008350E7"/>
    <w:rsid w:val="008350FF"/>
    <w:rsid w:val="00835264"/>
    <w:rsid w:val="00836122"/>
    <w:rsid w:val="008369A9"/>
    <w:rsid w:val="00836C38"/>
    <w:rsid w:val="008373CD"/>
    <w:rsid w:val="008379B2"/>
    <w:rsid w:val="00837C34"/>
    <w:rsid w:val="00837DC1"/>
    <w:rsid w:val="00837F11"/>
    <w:rsid w:val="00840741"/>
    <w:rsid w:val="0084092F"/>
    <w:rsid w:val="00840A05"/>
    <w:rsid w:val="00840DA7"/>
    <w:rsid w:val="00840F57"/>
    <w:rsid w:val="00841323"/>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2EC4"/>
    <w:rsid w:val="00863045"/>
    <w:rsid w:val="008630ED"/>
    <w:rsid w:val="008637BF"/>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8E"/>
    <w:rsid w:val="008715ED"/>
    <w:rsid w:val="00871666"/>
    <w:rsid w:val="0087296A"/>
    <w:rsid w:val="00872C11"/>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ECB"/>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2A0"/>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BA"/>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5D"/>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5F2"/>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E62"/>
    <w:rsid w:val="00901FE7"/>
    <w:rsid w:val="00902116"/>
    <w:rsid w:val="0090294A"/>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721"/>
    <w:rsid w:val="009408FB"/>
    <w:rsid w:val="0094102B"/>
    <w:rsid w:val="00941067"/>
    <w:rsid w:val="009410FC"/>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969"/>
    <w:rsid w:val="00952B9F"/>
    <w:rsid w:val="00952C50"/>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6C6"/>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8F1"/>
    <w:rsid w:val="00985946"/>
    <w:rsid w:val="00985CFB"/>
    <w:rsid w:val="00985D7C"/>
    <w:rsid w:val="00986371"/>
    <w:rsid w:val="00986B35"/>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AF7"/>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756"/>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856"/>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9B"/>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58"/>
    <w:rsid w:val="009F6CE6"/>
    <w:rsid w:val="009F719F"/>
    <w:rsid w:val="009F7342"/>
    <w:rsid w:val="009F757C"/>
    <w:rsid w:val="009F7720"/>
    <w:rsid w:val="009F78C0"/>
    <w:rsid w:val="009F79CC"/>
    <w:rsid w:val="009F7B5C"/>
    <w:rsid w:val="009F7D82"/>
    <w:rsid w:val="009F7FDD"/>
    <w:rsid w:val="00A009B2"/>
    <w:rsid w:val="00A00AC2"/>
    <w:rsid w:val="00A01203"/>
    <w:rsid w:val="00A0124F"/>
    <w:rsid w:val="00A01666"/>
    <w:rsid w:val="00A01777"/>
    <w:rsid w:val="00A01926"/>
    <w:rsid w:val="00A021CD"/>
    <w:rsid w:val="00A02381"/>
    <w:rsid w:val="00A02988"/>
    <w:rsid w:val="00A0299E"/>
    <w:rsid w:val="00A02BE3"/>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AD6"/>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4FB6"/>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2C0"/>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5E2"/>
    <w:rsid w:val="00A63611"/>
    <w:rsid w:val="00A63696"/>
    <w:rsid w:val="00A63B1A"/>
    <w:rsid w:val="00A63D0F"/>
    <w:rsid w:val="00A64009"/>
    <w:rsid w:val="00A64205"/>
    <w:rsid w:val="00A644F8"/>
    <w:rsid w:val="00A64636"/>
    <w:rsid w:val="00A64D3A"/>
    <w:rsid w:val="00A64D8C"/>
    <w:rsid w:val="00A65119"/>
    <w:rsid w:val="00A65ACC"/>
    <w:rsid w:val="00A65ADD"/>
    <w:rsid w:val="00A65FB2"/>
    <w:rsid w:val="00A661D0"/>
    <w:rsid w:val="00A66235"/>
    <w:rsid w:val="00A66443"/>
    <w:rsid w:val="00A66472"/>
    <w:rsid w:val="00A666D3"/>
    <w:rsid w:val="00A66801"/>
    <w:rsid w:val="00A66D25"/>
    <w:rsid w:val="00A67093"/>
    <w:rsid w:val="00A672C8"/>
    <w:rsid w:val="00A676E9"/>
    <w:rsid w:val="00A677DC"/>
    <w:rsid w:val="00A67C71"/>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3D"/>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73A"/>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3B"/>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324"/>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6C"/>
    <w:rsid w:val="00B30A7F"/>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E45"/>
    <w:rsid w:val="00B37F70"/>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62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6C6"/>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081"/>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5F"/>
    <w:rsid w:val="00BB5F67"/>
    <w:rsid w:val="00BB608E"/>
    <w:rsid w:val="00BB682B"/>
    <w:rsid w:val="00BB691D"/>
    <w:rsid w:val="00BB6AAE"/>
    <w:rsid w:val="00BB6D9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ECD"/>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01"/>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426"/>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462"/>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4F82"/>
    <w:rsid w:val="00C65895"/>
    <w:rsid w:val="00C65A68"/>
    <w:rsid w:val="00C65D11"/>
    <w:rsid w:val="00C65FCD"/>
    <w:rsid w:val="00C6604F"/>
    <w:rsid w:val="00C6611A"/>
    <w:rsid w:val="00C66273"/>
    <w:rsid w:val="00C6640C"/>
    <w:rsid w:val="00C6648A"/>
    <w:rsid w:val="00C66851"/>
    <w:rsid w:val="00C66B42"/>
    <w:rsid w:val="00C66BE6"/>
    <w:rsid w:val="00C66D90"/>
    <w:rsid w:val="00C67055"/>
    <w:rsid w:val="00C6730D"/>
    <w:rsid w:val="00C675E3"/>
    <w:rsid w:val="00C67A47"/>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26A"/>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40"/>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BA7"/>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5D92"/>
    <w:rsid w:val="00CB6081"/>
    <w:rsid w:val="00CB631C"/>
    <w:rsid w:val="00CB6F8B"/>
    <w:rsid w:val="00CB70B1"/>
    <w:rsid w:val="00CB747D"/>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036"/>
    <w:rsid w:val="00CC41B1"/>
    <w:rsid w:val="00CC426F"/>
    <w:rsid w:val="00CC442A"/>
    <w:rsid w:val="00CC4568"/>
    <w:rsid w:val="00CC47BD"/>
    <w:rsid w:val="00CC4C5A"/>
    <w:rsid w:val="00CC4CB9"/>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7C5"/>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E8B"/>
    <w:rsid w:val="00CF0F9F"/>
    <w:rsid w:val="00CF1028"/>
    <w:rsid w:val="00CF107C"/>
    <w:rsid w:val="00CF1316"/>
    <w:rsid w:val="00CF15CB"/>
    <w:rsid w:val="00CF1786"/>
    <w:rsid w:val="00CF18F6"/>
    <w:rsid w:val="00CF1975"/>
    <w:rsid w:val="00CF2026"/>
    <w:rsid w:val="00CF2239"/>
    <w:rsid w:val="00CF239B"/>
    <w:rsid w:val="00CF2412"/>
    <w:rsid w:val="00CF2595"/>
    <w:rsid w:val="00CF2C17"/>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24C"/>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A28"/>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6C1"/>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26B"/>
    <w:rsid w:val="00D55537"/>
    <w:rsid w:val="00D55568"/>
    <w:rsid w:val="00D559DD"/>
    <w:rsid w:val="00D55FDB"/>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B9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654"/>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3A0"/>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02"/>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717"/>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745"/>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88C"/>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45C"/>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10"/>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7DB"/>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CA7"/>
    <w:rsid w:val="00E65D49"/>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D8"/>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374"/>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DC5"/>
    <w:rsid w:val="00EA4F80"/>
    <w:rsid w:val="00EA4FAE"/>
    <w:rsid w:val="00EA585D"/>
    <w:rsid w:val="00EA5984"/>
    <w:rsid w:val="00EA5A77"/>
    <w:rsid w:val="00EA5BDE"/>
    <w:rsid w:val="00EA5C00"/>
    <w:rsid w:val="00EA5FE3"/>
    <w:rsid w:val="00EA633B"/>
    <w:rsid w:val="00EA67BE"/>
    <w:rsid w:val="00EA6A6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2CB0"/>
    <w:rsid w:val="00EB30EC"/>
    <w:rsid w:val="00EB3130"/>
    <w:rsid w:val="00EB332F"/>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6D3"/>
    <w:rsid w:val="00EE5820"/>
    <w:rsid w:val="00EE5ACD"/>
    <w:rsid w:val="00EE5E48"/>
    <w:rsid w:val="00EE6051"/>
    <w:rsid w:val="00EE6275"/>
    <w:rsid w:val="00EE64CC"/>
    <w:rsid w:val="00EE6B62"/>
    <w:rsid w:val="00EE6ED2"/>
    <w:rsid w:val="00EE6F5E"/>
    <w:rsid w:val="00EE7015"/>
    <w:rsid w:val="00EE7599"/>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6EA"/>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001"/>
    <w:rsid w:val="00F112CB"/>
    <w:rsid w:val="00F11B88"/>
    <w:rsid w:val="00F11D15"/>
    <w:rsid w:val="00F12C8F"/>
    <w:rsid w:val="00F12EEB"/>
    <w:rsid w:val="00F1304A"/>
    <w:rsid w:val="00F1316A"/>
    <w:rsid w:val="00F132FA"/>
    <w:rsid w:val="00F13493"/>
    <w:rsid w:val="00F13922"/>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175"/>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A7A"/>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338"/>
    <w:rsid w:val="00F304E3"/>
    <w:rsid w:val="00F305CA"/>
    <w:rsid w:val="00F30833"/>
    <w:rsid w:val="00F30AD0"/>
    <w:rsid w:val="00F30D50"/>
    <w:rsid w:val="00F30E88"/>
    <w:rsid w:val="00F3112C"/>
    <w:rsid w:val="00F3130E"/>
    <w:rsid w:val="00F31A25"/>
    <w:rsid w:val="00F31BDC"/>
    <w:rsid w:val="00F31C41"/>
    <w:rsid w:val="00F31CFB"/>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1E8"/>
    <w:rsid w:val="00F72476"/>
    <w:rsid w:val="00F727C9"/>
    <w:rsid w:val="00F72BD4"/>
    <w:rsid w:val="00F73040"/>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01A"/>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A7DB3"/>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835"/>
    <w:rsid w:val="00FC7954"/>
    <w:rsid w:val="00FD06C9"/>
    <w:rsid w:val="00FD090E"/>
    <w:rsid w:val="00FD0A31"/>
    <w:rsid w:val="00FD0F3C"/>
    <w:rsid w:val="00FD10AE"/>
    <w:rsid w:val="00FD114B"/>
    <w:rsid w:val="00FD1254"/>
    <w:rsid w:val="00FD1921"/>
    <w:rsid w:val="00FD1AD9"/>
    <w:rsid w:val="00FD1E7D"/>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5F3B"/>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5F1E"/>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vsdx"/><Relationship Id="rId42" Type="http://schemas.openxmlformats.org/officeDocument/2006/relationships/package" Target="embeddings/Microsoft_Visio_Drawing4.vsdx"/><Relationship Id="rId63" Type="http://schemas.openxmlformats.org/officeDocument/2006/relationships/package" Target="embeddings/Microsoft_Visio_Drawing6.vsdx"/><Relationship Id="rId84" Type="http://schemas.openxmlformats.org/officeDocument/2006/relationships/package" Target="embeddings/Microsoft_Visio_Drawing10.vsdx"/><Relationship Id="rId138" Type="http://schemas.openxmlformats.org/officeDocument/2006/relationships/image" Target="media/image111.jpg"/><Relationship Id="rId159" Type="http://schemas.openxmlformats.org/officeDocument/2006/relationships/hyperlink" Target="https://elib.dlr.de/80398/1/Tesis_Main.pdf" TargetMode="External"/><Relationship Id="rId170" Type="http://schemas.openxmlformats.org/officeDocument/2006/relationships/image" Target="media/image118.emf"/><Relationship Id="rId191" Type="http://schemas.openxmlformats.org/officeDocument/2006/relationships/image" Target="media/image133.PNG"/><Relationship Id="rId205" Type="http://schemas.openxmlformats.org/officeDocument/2006/relationships/image" Target="media/image137.jpeg"/><Relationship Id="rId226" Type="http://schemas.openxmlformats.org/officeDocument/2006/relationships/theme" Target="theme/theme1.xml"/><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package" Target="embeddings/Microsoft_Visio_Drawing2.vsdx"/><Relationship Id="rId53" Type="http://schemas.openxmlformats.org/officeDocument/2006/relationships/image" Target="media/image35.jpg"/><Relationship Id="rId74" Type="http://schemas.openxmlformats.org/officeDocument/2006/relationships/package" Target="embeddings/Microsoft_Visio_Drawing8.vsdx"/><Relationship Id="rId128" Type="http://schemas.openxmlformats.org/officeDocument/2006/relationships/image" Target="media/image101.jpg"/><Relationship Id="rId149" Type="http://schemas.openxmlformats.org/officeDocument/2006/relationships/hyperlink" Target="https://swarmlab.berkeley.edu/research/human-intranet/ana-c-arias/emg-gesture-recognition-system-flexible-high-density-sensors-and"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https://courses.lumenlearning.com/wm-biology2/chapter/sliding-filament-model-of-contraction/" TargetMode="External"/><Relationship Id="rId181" Type="http://schemas.openxmlformats.org/officeDocument/2006/relationships/package" Target="embeddings/Microsoft_Visio_Drawing19.vsdx"/><Relationship Id="rId216" Type="http://schemas.openxmlformats.org/officeDocument/2006/relationships/image" Target="media/image148.jp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1.jpg"/><Relationship Id="rId139" Type="http://schemas.openxmlformats.org/officeDocument/2006/relationships/image" Target="media/image112.png"/><Relationship Id="rId85" Type="http://schemas.openxmlformats.org/officeDocument/2006/relationships/image" Target="media/image61.emf"/><Relationship Id="rId150" Type="http://schemas.openxmlformats.org/officeDocument/2006/relationships/hyperlink" Target="https://www.analog.com/media/en/technical-documentation/data-sheets/AD8232.pdf" TargetMode="External"/><Relationship Id="rId171" Type="http://schemas.openxmlformats.org/officeDocument/2006/relationships/package" Target="embeddings/Microsoft_Visio_Drawing14.vsdx"/><Relationship Id="rId192" Type="http://schemas.openxmlformats.org/officeDocument/2006/relationships/image" Target="media/image134.emf"/><Relationship Id="rId206" Type="http://schemas.openxmlformats.org/officeDocument/2006/relationships/image" Target="media/image138.PNG"/><Relationship Id="rId12" Type="http://schemas.openxmlformats.org/officeDocument/2006/relationships/hyperlink" Target="mailto:okersten@gmail.com" TargetMode="External"/><Relationship Id="rId33" Type="http://schemas.openxmlformats.org/officeDocument/2006/relationships/image" Target="media/image17.emf"/><Relationship Id="rId108" Type="http://schemas.openxmlformats.org/officeDocument/2006/relationships/image" Target="media/image82.emf"/><Relationship Id="rId129" Type="http://schemas.openxmlformats.org/officeDocument/2006/relationships/image" Target="media/image102.jpg"/><Relationship Id="rId54" Type="http://schemas.openxmlformats.org/officeDocument/2006/relationships/image" Target="media/image36.emf"/><Relationship Id="rId75" Type="http://schemas.openxmlformats.org/officeDocument/2006/relationships/image" Target="media/image53.PNG"/><Relationship Id="rId96" Type="http://schemas.openxmlformats.org/officeDocument/2006/relationships/image" Target="media/image72.jpg"/><Relationship Id="rId140" Type="http://schemas.openxmlformats.org/officeDocument/2006/relationships/image" Target="media/image113.png"/><Relationship Id="rId161" Type="http://schemas.openxmlformats.org/officeDocument/2006/relationships/hyperlink" Target="http://www.mattspoint.com/blog/scienceliftingheavy" TargetMode="External"/><Relationship Id="rId182" Type="http://schemas.openxmlformats.org/officeDocument/2006/relationships/image" Target="media/image124.PNG"/><Relationship Id="rId217" Type="http://schemas.openxmlformats.org/officeDocument/2006/relationships/image" Target="media/image149.PNG"/><Relationship Id="rId6" Type="http://schemas.openxmlformats.org/officeDocument/2006/relationships/styles" Target="styles.xml"/><Relationship Id="rId23" Type="http://schemas.openxmlformats.org/officeDocument/2006/relationships/image" Target="media/image9.gif"/><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jpg"/><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ti.com/lit/ds/symlink/ina333.pdf" TargetMode="External"/><Relationship Id="rId172" Type="http://schemas.openxmlformats.org/officeDocument/2006/relationships/image" Target="media/image119.emf"/><Relationship Id="rId193" Type="http://schemas.openxmlformats.org/officeDocument/2006/relationships/package" Target="embeddings/Microsoft_Visio_Drawing20.vsdx"/><Relationship Id="rId207" Type="http://schemas.openxmlformats.org/officeDocument/2006/relationships/image" Target="media/image139.emf"/><Relationship Id="rId13" Type="http://schemas.openxmlformats.org/officeDocument/2006/relationships/hyperlink" Target="http://bioengineering.bioeng.ayz.pl/" TargetMode="External"/><Relationship Id="rId109" Type="http://schemas.openxmlformats.org/officeDocument/2006/relationships/package" Target="embeddings/Microsoft_Visio_Drawing13.vsdx"/><Relationship Id="rId34"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image" Target="media/image54.jpg"/><Relationship Id="rId97" Type="http://schemas.openxmlformats.org/officeDocument/2006/relationships/image" Target="media/image73.jp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settings" Target="settings.xml"/><Relationship Id="rId162" Type="http://schemas.openxmlformats.org/officeDocument/2006/relationships/hyperlink" Target="http://media.journals.elsevier.com/content/files/clinph-chapter-4-2-14084246.pdf" TargetMode="External"/><Relationship Id="rId183" Type="http://schemas.openxmlformats.org/officeDocument/2006/relationships/image" Target="media/image125.PNG"/><Relationship Id="rId218" Type="http://schemas.openxmlformats.org/officeDocument/2006/relationships/hyperlink" Target="https://github.com/oliverkersten/Graduation-project-files" TargetMode="External"/><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g"/><Relationship Id="rId87" Type="http://schemas.openxmlformats.org/officeDocument/2006/relationships/image" Target="media/image63.PN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www.ti.com/lit/an/sloa024b/sloa024b.pdf" TargetMode="External"/><Relationship Id="rId173" Type="http://schemas.openxmlformats.org/officeDocument/2006/relationships/package" Target="embeddings/Microsoft_Visio_Drawing15.vsdx"/><Relationship Id="rId194" Type="http://schemas.openxmlformats.org/officeDocument/2006/relationships/image" Target="media/image135.jpeg"/><Relationship Id="rId208" Type="http://schemas.openxmlformats.org/officeDocument/2006/relationships/image" Target="media/image140.PNG"/><Relationship Id="rId14" Type="http://schemas.openxmlformats.org/officeDocument/2006/relationships/hyperlink" Target="http://www.bioengineering.pl/" TargetMode="Externa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jpg"/><Relationship Id="rId100" Type="http://schemas.openxmlformats.org/officeDocument/2006/relationships/image" Target="media/image76.emf"/><Relationship Id="rId8" Type="http://schemas.openxmlformats.org/officeDocument/2006/relationships/webSettings" Target="webSettings.xml"/><Relationship Id="rId98" Type="http://schemas.openxmlformats.org/officeDocument/2006/relationships/image" Target="media/image74.PNG"/><Relationship Id="rId121" Type="http://schemas.openxmlformats.org/officeDocument/2006/relationships/image" Target="media/image94.jpg"/><Relationship Id="rId142" Type="http://schemas.openxmlformats.org/officeDocument/2006/relationships/image" Target="media/image115.tiff"/><Relationship Id="rId163" Type="http://schemas.openxmlformats.org/officeDocument/2006/relationships/hyperlink" Target="https://digitalcommons.calpoly.edu/cgi/viewcontent.cgi?referer=https://www.google.com/&amp;httpsredir=1&amp;article=1435&amp;context=eesp" TargetMode="External"/><Relationship Id="rId184" Type="http://schemas.openxmlformats.org/officeDocument/2006/relationships/image" Target="media/image126.PNG"/><Relationship Id="rId219" Type="http://schemas.openxmlformats.org/officeDocument/2006/relationships/image" Target="media/image150.png"/><Relationship Id="rId3" Type="http://schemas.openxmlformats.org/officeDocument/2006/relationships/customXml" Target="../customXml/item3.xml"/><Relationship Id="rId214" Type="http://schemas.openxmlformats.org/officeDocument/2006/relationships/image" Target="media/image146.jpg"/><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7.emf"/><Relationship Id="rId116" Type="http://schemas.openxmlformats.org/officeDocument/2006/relationships/image" Target="media/image89.PNG"/><Relationship Id="rId137" Type="http://schemas.openxmlformats.org/officeDocument/2006/relationships/image" Target="media/image110.jpg"/><Relationship Id="rId158" Type="http://schemas.openxmlformats.org/officeDocument/2006/relationships/hyperlink" Target="https://web.wpi.edu/Pubs/E-project/Available/E-project-030118-113414/unrestricted/MQP_Final_Draft.pdf" TargetMode="Externa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43.emf"/><Relationship Id="rId83" Type="http://schemas.openxmlformats.org/officeDocument/2006/relationships/image" Target="media/image60.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www.ti.com/lit/an/sloa054e/sloa054e.pdf" TargetMode="External"/><Relationship Id="rId174" Type="http://schemas.openxmlformats.org/officeDocument/2006/relationships/image" Target="media/image120.emf"/><Relationship Id="rId179" Type="http://schemas.openxmlformats.org/officeDocument/2006/relationships/package" Target="embeddings/Microsoft_Visio_Drawing18.vsdx"/><Relationship Id="rId195" Type="http://schemas.openxmlformats.org/officeDocument/2006/relationships/image" Target="media/image136.emf"/><Relationship Id="rId209" Type="http://schemas.openxmlformats.org/officeDocument/2006/relationships/image" Target="media/image141.PNG"/><Relationship Id="rId190" Type="http://schemas.openxmlformats.org/officeDocument/2006/relationships/image" Target="media/image132.PNG"/><Relationship Id="rId204" Type="http://schemas.openxmlformats.org/officeDocument/2006/relationships/hyperlink" Target="https://forbot.pl/blog/kurs-stm32-f4-1-czas-poznac-hal-spis-tresci-kursu-id14114" TargetMode="External"/><Relationship Id="rId220" Type="http://schemas.openxmlformats.org/officeDocument/2006/relationships/image" Target="media/image151.jpeg"/><Relationship Id="rId225" Type="http://schemas.openxmlformats.org/officeDocument/2006/relationships/fontTable" Target="fontTable.xml"/><Relationship Id="rId15" Type="http://schemas.openxmlformats.org/officeDocument/2006/relationships/hyperlink" Target="mailto:office@bioengineering.pl"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4.jpg"/><Relationship Id="rId73" Type="http://schemas.openxmlformats.org/officeDocument/2006/relationships/image" Target="media/image52.emf"/><Relationship Id="rId78" Type="http://schemas.openxmlformats.org/officeDocument/2006/relationships/image" Target="media/image56.PNG"/><Relationship Id="rId94" Type="http://schemas.openxmlformats.org/officeDocument/2006/relationships/image" Target="media/image70.jpg"/><Relationship Id="rId99" Type="http://schemas.openxmlformats.org/officeDocument/2006/relationships/image" Target="media/image75.png"/><Relationship Id="rId101" Type="http://schemas.openxmlformats.org/officeDocument/2006/relationships/package" Target="embeddings/Microsoft_Visio_Drawing11.vsdx"/><Relationship Id="rId122" Type="http://schemas.openxmlformats.org/officeDocument/2006/relationships/image" Target="media/image95.jpg"/><Relationship Id="rId143" Type="http://schemas.openxmlformats.org/officeDocument/2006/relationships/image" Target="media/image116.png"/><Relationship Id="rId148" Type="http://schemas.openxmlformats.org/officeDocument/2006/relationships/hyperlink" Target="https://doi.org/10.1016/j.jelekin.2013.07.011" TargetMode="External"/><Relationship Id="rId164" Type="http://schemas.openxmlformats.org/officeDocument/2006/relationships/hyperlink" Target="https://zenodo.org/record/273463" TargetMode="External"/><Relationship Id="rId169" Type="http://schemas.openxmlformats.org/officeDocument/2006/relationships/image" Target="media/image117.jpg"/><Relationship Id="rId185" Type="http://schemas.openxmlformats.org/officeDocument/2006/relationships/image" Target="media/image127.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emf"/><Relationship Id="rId210" Type="http://schemas.openxmlformats.org/officeDocument/2006/relationships/image" Target="media/image142.png"/><Relationship Id="rId215" Type="http://schemas.openxmlformats.org/officeDocument/2006/relationships/image" Target="media/image147.png"/><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package" Target="embeddings/Microsoft_Visio_Drawing7.vsdx"/><Relationship Id="rId89" Type="http://schemas.openxmlformats.org/officeDocument/2006/relationships/image" Target="media/image65.jpg"/><Relationship Id="rId112" Type="http://schemas.openxmlformats.org/officeDocument/2006/relationships/image" Target="media/image85.png"/><Relationship Id="rId133" Type="http://schemas.openxmlformats.org/officeDocument/2006/relationships/image" Target="media/image106.jpg"/><Relationship Id="rId154" Type="http://schemas.openxmlformats.org/officeDocument/2006/relationships/hyperlink" Target="http://www.ti.com/lit/ds/symlink/ads1296.pdf" TargetMode="External"/><Relationship Id="rId175" Type="http://schemas.openxmlformats.org/officeDocument/2006/relationships/package" Target="embeddings/Microsoft_Visio_Drawing16.vsdx"/><Relationship Id="rId196" Type="http://schemas.openxmlformats.org/officeDocument/2006/relationships/package" Target="embeddings/Microsoft_Visio_Drawing21.vsdx"/><Relationship Id="rId200" Type="http://schemas.openxmlformats.org/officeDocument/2006/relationships/hyperlink" Target="https://flex.flinders.edu.au/file/08b2128d-31c2-4765-862c-8c3e2b2439a2/1/Scheina%20Thesis%20Edited%2002_01_2018.pdf" TargetMode="External"/><Relationship Id="rId16" Type="http://schemas.openxmlformats.org/officeDocument/2006/relationships/image" Target="media/image3.png"/><Relationship Id="rId221" Type="http://schemas.openxmlformats.org/officeDocument/2006/relationships/image" Target="media/image152.jpe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7.emf"/><Relationship Id="rId102" Type="http://schemas.openxmlformats.org/officeDocument/2006/relationships/image" Target="media/image77.emf"/><Relationship Id="rId123" Type="http://schemas.openxmlformats.org/officeDocument/2006/relationships/image" Target="media/image96.png"/><Relationship Id="rId144" Type="http://schemas.openxmlformats.org/officeDocument/2006/relationships/hyperlink" Target="https://www.analog.com/en/analog-dialogue/articles/practical-filter-design-precision-adcs.html" TargetMode="External"/><Relationship Id="rId90" Type="http://schemas.openxmlformats.org/officeDocument/2006/relationships/image" Target="media/image66.jpg"/><Relationship Id="rId165" Type="http://schemas.openxmlformats.org/officeDocument/2006/relationships/hyperlink" Target="http://www.ti.com/lit/ds/symlink/ths4521.pdf" TargetMode="External"/><Relationship Id="rId186" Type="http://schemas.openxmlformats.org/officeDocument/2006/relationships/image" Target="media/image128.PNG"/><Relationship Id="rId211" Type="http://schemas.openxmlformats.org/officeDocument/2006/relationships/image" Target="media/image143.png"/><Relationship Id="rId27" Type="http://schemas.openxmlformats.org/officeDocument/2006/relationships/image" Target="media/image13.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8.emf"/><Relationship Id="rId155" Type="http://schemas.openxmlformats.org/officeDocument/2006/relationships/hyperlink" Target="https://www.silabs.com/documents/public/data-sheets/Si860x.pdf" TargetMode="External"/><Relationship Id="rId176" Type="http://schemas.openxmlformats.org/officeDocument/2006/relationships/image" Target="media/image121.emf"/><Relationship Id="rId197" Type="http://schemas.openxmlformats.org/officeDocument/2006/relationships/hyperlink" Target="http://openelectronicslab.github.io/OpenHardwareExG/" TargetMode="External"/><Relationship Id="rId201" Type="http://schemas.openxmlformats.org/officeDocument/2006/relationships/hyperlink" Target="http://michals-diy-electronics.blogspot.com/2018/06/hello-world-with-ads1298.html" TargetMode="External"/><Relationship Id="rId222" Type="http://schemas.openxmlformats.org/officeDocument/2006/relationships/header" Target="header1.xml"/><Relationship Id="rId17" Type="http://schemas.openxmlformats.org/officeDocument/2006/relationships/image" Target="media/image4.jpeg"/><Relationship Id="rId38" Type="http://schemas.openxmlformats.org/officeDocument/2006/relationships/image" Target="media/image21.png"/><Relationship Id="rId59" Type="http://schemas.openxmlformats.org/officeDocument/2006/relationships/image" Target="media/image40.jpg"/><Relationship Id="rId103" Type="http://schemas.openxmlformats.org/officeDocument/2006/relationships/package" Target="embeddings/Microsoft_Visio_Drawing12.vsdx"/><Relationship Id="rId124" Type="http://schemas.openxmlformats.org/officeDocument/2006/relationships/image" Target="media/image97.jpg"/><Relationship Id="rId70" Type="http://schemas.openxmlformats.org/officeDocument/2006/relationships/image" Target="media/image49.PNG"/><Relationship Id="rId91" Type="http://schemas.openxmlformats.org/officeDocument/2006/relationships/image" Target="media/image67.jpg"/><Relationship Id="rId145" Type="http://schemas.openxmlformats.org/officeDocument/2006/relationships/hyperlink" Target="https://doi.org/10.1016/S1050-6411(01)00033-5" TargetMode="External"/><Relationship Id="rId166" Type="http://schemas.openxmlformats.org/officeDocument/2006/relationships/hyperlink" Target="mailto:okersten@gmail.com" TargetMode="External"/><Relationship Id="rId187" Type="http://schemas.openxmlformats.org/officeDocument/2006/relationships/image" Target="media/image129.png"/><Relationship Id="rId1" Type="http://schemas.openxmlformats.org/officeDocument/2006/relationships/customXml" Target="../customXml/item1.xml"/><Relationship Id="rId212" Type="http://schemas.openxmlformats.org/officeDocument/2006/relationships/image" Target="media/image144.jpe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jpg"/><Relationship Id="rId81" Type="http://schemas.openxmlformats.org/officeDocument/2006/relationships/package" Target="embeddings/Microsoft_Visio_Drawing9.vsdx"/><Relationship Id="rId135" Type="http://schemas.openxmlformats.org/officeDocument/2006/relationships/image" Target="media/image108.jpg"/><Relationship Id="rId156" Type="http://schemas.openxmlformats.org/officeDocument/2006/relationships/hyperlink" Target="https://datasheets.maximintegrated.com/en/ds/DS2745.pdf" TargetMode="External"/><Relationship Id="rId177" Type="http://schemas.openxmlformats.org/officeDocument/2006/relationships/package" Target="embeddings/Microsoft_Visio_Drawing17.vsdx"/><Relationship Id="rId198" Type="http://schemas.openxmlformats.org/officeDocument/2006/relationships/hyperlink" Target="https://www.mccauslandcenter.sc.edu/crnl/open-source-eegecgemg" TargetMode="External"/><Relationship Id="rId202" Type="http://schemas.openxmlformats.org/officeDocument/2006/relationships/hyperlink" Target="https://e2e.ti.com/support/data-converters/f/73/t/758923" TargetMode="External"/><Relationship Id="rId22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techxplore.com/news/2017-12-amputee-individual-prosthetic-fingers-ultrasound.html" TargetMode="External"/><Relationship Id="rId167" Type="http://schemas.openxmlformats.org/officeDocument/2006/relationships/hyperlink" Target="mailto:0897142@hr.nl" TargetMode="External"/><Relationship Id="rId188" Type="http://schemas.openxmlformats.org/officeDocument/2006/relationships/image" Target="media/image130.PNG"/><Relationship Id="rId71" Type="http://schemas.openxmlformats.org/officeDocument/2006/relationships/image" Target="media/image50.jpg"/><Relationship Id="rId92" Type="http://schemas.openxmlformats.org/officeDocument/2006/relationships/image" Target="media/image68.jpg"/><Relationship Id="rId213"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s://cdn-shop.adafruit.com/datasheets/SSD1306.pdf" TargetMode="External"/><Relationship Id="rId178" Type="http://schemas.openxmlformats.org/officeDocument/2006/relationships/image" Target="media/image122.emf"/><Relationship Id="rId61" Type="http://schemas.openxmlformats.org/officeDocument/2006/relationships/image" Target="media/image42.PNG"/><Relationship Id="rId82" Type="http://schemas.openxmlformats.org/officeDocument/2006/relationships/image" Target="media/image59.PNG"/><Relationship Id="rId199" Type="http://schemas.openxmlformats.org/officeDocument/2006/relationships/hyperlink" Target="https://os.mbed.com/users/vinajarr/code/TEST-ADS1298/file/7087441eb776/Source/ADS1298/ADS1298.cpp/" TargetMode="External"/><Relationship Id="rId203" Type="http://schemas.openxmlformats.org/officeDocument/2006/relationships/hyperlink" Target="https://github.com/Serj1032/STM32F4xx-ADS1298/blob/master/Src/ADS1298.c" TargetMode="External"/><Relationship Id="rId19" Type="http://schemas.openxmlformats.org/officeDocument/2006/relationships/image" Target="media/image6.png"/><Relationship Id="rId224" Type="http://schemas.openxmlformats.org/officeDocument/2006/relationships/header" Target="header2.xml"/><Relationship Id="rId30" Type="http://schemas.openxmlformats.org/officeDocument/2006/relationships/package" Target="embeddings/Microsoft_Visio_Drawing1.vsdx"/><Relationship Id="rId105" Type="http://schemas.openxmlformats.org/officeDocument/2006/relationships/image" Target="media/image79.png"/><Relationship Id="rId126" Type="http://schemas.openxmlformats.org/officeDocument/2006/relationships/image" Target="media/image99.jpg"/><Relationship Id="rId147" Type="http://schemas.openxmlformats.org/officeDocument/2006/relationships/hyperlink" Target="https://www.fda.gov/radiation-emitting-products/medical-imaging/ultrasound-imaging" TargetMode="External"/><Relationship Id="rId168" Type="http://schemas.openxmlformats.org/officeDocument/2006/relationships/hyperlink" Target="mailto:d.versluis@hr.nl" TargetMode="External"/><Relationship Id="rId51" Type="http://schemas.openxmlformats.org/officeDocument/2006/relationships/image" Target="media/image33.PNG"/><Relationship Id="rId72" Type="http://schemas.openxmlformats.org/officeDocument/2006/relationships/image" Target="media/image51.jpg"/><Relationship Id="rId93" Type="http://schemas.openxmlformats.org/officeDocument/2006/relationships/image" Target="media/image69.jpg"/><Relationship Id="rId189" Type="http://schemas.openxmlformats.org/officeDocument/2006/relationships/image" Target="media/image131.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53.png"/></Relationships>
</file>

<file path=word/_rels/header2.xml.rels><?xml version="1.0" encoding="UTF-8" standalone="yes"?>
<Relationships xmlns="http://schemas.openxmlformats.org/package/2006/relationships"><Relationship Id="rId1" Type="http://schemas.openxmlformats.org/officeDocument/2006/relationships/image" Target="media/image154.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5BFD7C-CEF4-41C1-9199-AE957F8A2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50</TotalTime>
  <Pages>135</Pages>
  <Words>35638</Words>
  <Characters>196012</Characters>
  <Application>Microsoft Office Word</Application>
  <DocSecurity>0</DocSecurity>
  <Lines>1633</Lines>
  <Paragraphs>462</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1188</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42</cp:revision>
  <cp:lastPrinted>2019-11-27T14:59:00Z</cp:lastPrinted>
  <dcterms:created xsi:type="dcterms:W3CDTF">2019-11-18T22:31:00Z</dcterms:created>
  <dcterms:modified xsi:type="dcterms:W3CDTF">2019-11-27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